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footnotes.xml" ContentType="application/vnd.openxmlformats-officedocument.wordprocessingml.footnotes+xml"/>
  <Override PartName="/word/header1.xml" ContentType="application/vnd.openxmlformats-officedocument.wordprocessingml.header+xml"/>
  <Override PartName="/word/endnotes.xml" ContentType="application/vnd.openxmlformats-officedocument.wordprocessingml.endnotes+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styles.xml" ContentType="application/vnd.openxmlformats-officedocument.wordprocessingml.styles+xml"/>
  <Override PartName="/word/fontTable.xml" ContentType="application/vnd.openxmlformats-officedocument.wordprocessingml.fontTable+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075" w:type="dxa"/>
        <w:tblInd w:w="10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ayout w:type="fixed"/>
        <w:tblLook w:val="01E0" w:firstRow="1" w:lastRow="1" w:firstColumn="1" w:lastColumn="1" w:noHBand="0" w:noVBand="0"/>
      </w:tblPr>
      <w:tblGrid>
        <w:gridCol w:w="9075"/>
      </w:tblGrid>
      <w:tr w:rsidR="004A22C0" w:rsidRPr="00B96E33" w:rsidTr="00790A0C">
        <w:trPr>
          <w:trHeight w:val="14250"/>
        </w:trPr>
        <w:tc>
          <w:tcPr>
            <w:tcW w:w="9075" w:type="dxa"/>
          </w:tcPr>
          <w:p w:rsidR="004A22C0" w:rsidRPr="009B3FFF" w:rsidRDefault="009B3FFF" w:rsidP="00790A0C">
            <w:pPr>
              <w:spacing w:before="480" w:line="276" w:lineRule="auto"/>
              <w:jc w:val="center"/>
              <w:rPr>
                <w:b/>
                <w:sz w:val="28"/>
                <w:szCs w:val="26"/>
              </w:rPr>
            </w:pPr>
            <w:bookmarkStart w:id="0" w:name="_Toc193541558"/>
            <w:r>
              <w:rPr>
                <w:b/>
                <w:sz w:val="28"/>
                <w:szCs w:val="26"/>
              </w:rPr>
              <w:t>BỘ TƯ PHÁP</w:t>
            </w:r>
          </w:p>
          <w:p w:rsidR="004A22C0" w:rsidRPr="00B86222" w:rsidRDefault="004A22C0" w:rsidP="00790A0C">
            <w:pPr>
              <w:spacing w:line="276" w:lineRule="auto"/>
              <w:jc w:val="center"/>
              <w:rPr>
                <w:b/>
                <w:sz w:val="28"/>
                <w:szCs w:val="26"/>
                <w:lang w:val="vi-VN"/>
              </w:rPr>
            </w:pPr>
            <w:r w:rsidRPr="00B86222">
              <w:rPr>
                <w:b/>
                <w:sz w:val="28"/>
                <w:szCs w:val="26"/>
                <w:lang w:val="vi-VN"/>
              </w:rPr>
              <w:t>----------</w:t>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t>----------</w:t>
            </w:r>
          </w:p>
          <w:p w:rsidR="004A22C0" w:rsidRPr="00B96E33" w:rsidRDefault="004A22C0" w:rsidP="00790A0C">
            <w:pPr>
              <w:pStyle w:val="TOC1"/>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sz w:val="26"/>
                <w:szCs w:val="26"/>
                <w:lang w:val="vi-VN"/>
              </w:rPr>
            </w:pPr>
          </w:p>
          <w:p w:rsidR="004A22C0" w:rsidRPr="008E41C4" w:rsidRDefault="004A22C0" w:rsidP="00790A0C">
            <w:pPr>
              <w:spacing w:before="120" w:line="276" w:lineRule="auto"/>
              <w:ind w:firstLine="3600"/>
              <w:rPr>
                <w:b/>
                <w:sz w:val="34"/>
                <w:szCs w:val="26"/>
                <w:lang w:val="vi-VN"/>
              </w:rPr>
            </w:pPr>
            <w:r w:rsidRPr="008E41C4">
              <w:rPr>
                <w:b/>
                <w:sz w:val="34"/>
                <w:szCs w:val="26"/>
                <w:lang w:val="vi-VN"/>
              </w:rPr>
              <w:t>TÀI LIỆU</w:t>
            </w:r>
          </w:p>
          <w:p w:rsidR="004A22C0" w:rsidRPr="00BC6243" w:rsidRDefault="004A22C0" w:rsidP="00790A0C">
            <w:pPr>
              <w:spacing w:line="276" w:lineRule="auto"/>
              <w:ind w:firstLine="360"/>
              <w:jc w:val="center"/>
              <w:rPr>
                <w:b/>
                <w:sz w:val="34"/>
                <w:szCs w:val="26"/>
              </w:rPr>
            </w:pPr>
            <w:r w:rsidRPr="008E41C4">
              <w:rPr>
                <w:b/>
                <w:sz w:val="34"/>
                <w:szCs w:val="26"/>
                <w:lang w:val="vi-VN"/>
              </w:rPr>
              <w:t xml:space="preserve">HƯỚNG DẪN </w:t>
            </w:r>
            <w:r>
              <w:rPr>
                <w:b/>
                <w:sz w:val="34"/>
                <w:szCs w:val="26"/>
              </w:rPr>
              <w:t>ĐIỀU HÀNH, XỬ LÝ VĂN BẢN</w:t>
            </w:r>
          </w:p>
          <w:p w:rsidR="004A22C0" w:rsidRPr="008E41C4" w:rsidRDefault="004A22C0" w:rsidP="00790A0C">
            <w:pPr>
              <w:spacing w:line="276" w:lineRule="auto"/>
              <w:ind w:firstLine="360"/>
              <w:jc w:val="center"/>
              <w:rPr>
                <w:sz w:val="34"/>
                <w:szCs w:val="26"/>
                <w:lang w:val="vi-VN"/>
              </w:rPr>
            </w:pPr>
            <w:r w:rsidRPr="008E41C4">
              <w:rPr>
                <w:sz w:val="34"/>
                <w:szCs w:val="26"/>
                <w:lang w:val="vi-VN"/>
              </w:rPr>
              <w:t>“</w:t>
            </w:r>
            <w:r w:rsidRPr="008E41C4">
              <w:rPr>
                <w:i/>
                <w:sz w:val="34"/>
                <w:szCs w:val="32"/>
                <w:lang w:val="vi-VN"/>
              </w:rPr>
              <w:t>Hệ thống Văn bản</w:t>
            </w:r>
            <w:r>
              <w:rPr>
                <w:i/>
                <w:sz w:val="34"/>
                <w:szCs w:val="32"/>
              </w:rPr>
              <w:t xml:space="preserve"> và</w:t>
            </w:r>
            <w:r w:rsidRPr="008E41C4">
              <w:rPr>
                <w:i/>
                <w:sz w:val="34"/>
                <w:szCs w:val="32"/>
                <w:lang w:val="vi-VN"/>
              </w:rPr>
              <w:t xml:space="preserve"> điều hành – Bộ Tư pháp</w:t>
            </w:r>
            <w:r w:rsidRPr="008E41C4">
              <w:rPr>
                <w:sz w:val="34"/>
                <w:szCs w:val="26"/>
                <w:lang w:val="vi-VN"/>
              </w:rPr>
              <w:t>”</w:t>
            </w:r>
          </w:p>
          <w:p w:rsidR="004A22C0" w:rsidRPr="00B96E33" w:rsidRDefault="004A22C0" w:rsidP="00790A0C">
            <w:pPr>
              <w:spacing w:after="120" w:line="276" w:lineRule="auto"/>
              <w:ind w:firstLine="1080"/>
              <w:rPr>
                <w:b/>
                <w:sz w:val="26"/>
                <w:szCs w:val="26"/>
                <w:lang w:val="vi-VN"/>
              </w:rPr>
            </w:pPr>
          </w:p>
          <w:p w:rsidR="004A22C0" w:rsidRPr="00B96E33" w:rsidRDefault="004A22C0" w:rsidP="00790A0C">
            <w:pPr>
              <w:spacing w:after="120" w:line="276" w:lineRule="auto"/>
              <w:ind w:firstLine="1080"/>
              <w:rPr>
                <w:b/>
                <w:sz w:val="26"/>
                <w:szCs w:val="26"/>
                <w:lang w:val="vi-VN"/>
              </w:rPr>
            </w:pPr>
          </w:p>
          <w:p w:rsidR="004A22C0" w:rsidRPr="00B96E33" w:rsidRDefault="004A22C0" w:rsidP="00790A0C">
            <w:pPr>
              <w:spacing w:after="120" w:line="276" w:lineRule="auto"/>
              <w:ind w:firstLine="1080"/>
              <w:rPr>
                <w:b/>
                <w:sz w:val="26"/>
                <w:szCs w:val="26"/>
                <w:lang w:val="vi-VN"/>
              </w:rPr>
            </w:pPr>
          </w:p>
          <w:p w:rsidR="004A22C0" w:rsidRPr="00B96E33" w:rsidRDefault="004A22C0" w:rsidP="00790A0C">
            <w:pPr>
              <w:spacing w:after="120" w:line="276" w:lineRule="auto"/>
              <w:ind w:firstLine="1080"/>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0D2ED6" w:rsidRDefault="000D2ED6" w:rsidP="000D2ED6">
            <w:pPr>
              <w:pStyle w:val="ListBullet"/>
              <w:numPr>
                <w:ilvl w:val="0"/>
                <w:numId w:val="0"/>
              </w:numPr>
              <w:tabs>
                <w:tab w:val="left" w:pos="720"/>
              </w:tabs>
              <w:spacing w:line="276" w:lineRule="auto"/>
              <w:ind w:left="360" w:hanging="42"/>
              <w:jc w:val="center"/>
              <w:rPr>
                <w:sz w:val="26"/>
                <w:szCs w:val="26"/>
                <w:lang w:val="vi-VN"/>
              </w:rPr>
            </w:pPr>
            <w:r>
              <w:rPr>
                <w:sz w:val="28"/>
                <w:szCs w:val="26"/>
                <w:lang w:val="vi-VN"/>
              </w:rPr>
              <w:t>Đơn vị thực hiện: C</w:t>
            </w:r>
            <w:r>
              <w:rPr>
                <w:sz w:val="28"/>
                <w:szCs w:val="26"/>
              </w:rPr>
              <w:t>ục Công nghệ thông tin – Bộ Tư pháp</w:t>
            </w:r>
          </w:p>
          <w:p w:rsidR="004A22C0" w:rsidRPr="00B86222" w:rsidRDefault="004A22C0" w:rsidP="00790A0C">
            <w:pPr>
              <w:pStyle w:val="ListBullet"/>
              <w:numPr>
                <w:ilvl w:val="0"/>
                <w:numId w:val="0"/>
              </w:numPr>
              <w:spacing w:line="276" w:lineRule="auto"/>
              <w:ind w:left="360" w:firstLine="360"/>
              <w:jc w:val="both"/>
              <w:rPr>
                <w:sz w:val="28"/>
                <w:szCs w:val="26"/>
                <w:lang w:val="vi-VN"/>
              </w:rPr>
            </w:pPr>
            <w:bookmarkStart w:id="1" w:name="_GoBack"/>
            <w:bookmarkEnd w:id="1"/>
          </w:p>
          <w:p w:rsidR="004A22C0" w:rsidRPr="00B96E33" w:rsidRDefault="004A22C0" w:rsidP="00790A0C">
            <w:pPr>
              <w:spacing w:line="276" w:lineRule="auto"/>
              <w:rPr>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Default="004A22C0" w:rsidP="00790A0C">
            <w:pPr>
              <w:spacing w:line="276" w:lineRule="auto"/>
              <w:rPr>
                <w:b/>
                <w:sz w:val="26"/>
                <w:szCs w:val="26"/>
                <w:lang w:val="vi-VN"/>
              </w:rPr>
            </w:pPr>
          </w:p>
          <w:p w:rsidR="004A22C0" w:rsidRDefault="004A22C0" w:rsidP="00790A0C">
            <w:pPr>
              <w:spacing w:line="276" w:lineRule="auto"/>
              <w:rPr>
                <w:b/>
                <w:sz w:val="26"/>
                <w:szCs w:val="26"/>
                <w:lang w:val="vi-VN"/>
              </w:rPr>
            </w:pPr>
          </w:p>
          <w:p w:rsidR="004A22C0" w:rsidRPr="00B96E33" w:rsidRDefault="004A22C0" w:rsidP="00790A0C">
            <w:pPr>
              <w:spacing w:line="276" w:lineRule="auto"/>
              <w:rPr>
                <w:b/>
                <w:sz w:val="26"/>
                <w:szCs w:val="26"/>
                <w:lang w:val="vi-VN"/>
              </w:rPr>
            </w:pPr>
          </w:p>
          <w:p w:rsidR="004A22C0" w:rsidRPr="00B96E33" w:rsidRDefault="004A22C0" w:rsidP="00790A0C">
            <w:pPr>
              <w:spacing w:line="276" w:lineRule="auto"/>
              <w:jc w:val="center"/>
              <w:rPr>
                <w:b/>
                <w:sz w:val="26"/>
                <w:szCs w:val="26"/>
              </w:rPr>
            </w:pPr>
            <w:r w:rsidRPr="00B86222">
              <w:rPr>
                <w:b/>
                <w:sz w:val="28"/>
                <w:szCs w:val="26"/>
              </w:rPr>
              <w:t>Hà</w:t>
            </w:r>
            <w:r w:rsidRPr="00B96E33">
              <w:rPr>
                <w:b/>
                <w:sz w:val="26"/>
                <w:szCs w:val="26"/>
              </w:rPr>
              <w:t xml:space="preserve"> Nội - 2018</w:t>
            </w:r>
          </w:p>
        </w:tc>
      </w:tr>
    </w:tbl>
    <w:p w:rsidR="004A22C0" w:rsidRPr="00B96E33" w:rsidRDefault="004A22C0" w:rsidP="004A22C0">
      <w:pPr>
        <w:pStyle w:val="TOCHeading"/>
        <w:tabs>
          <w:tab w:val="left" w:pos="2662"/>
        </w:tabs>
        <w:jc w:val="center"/>
        <w:rPr>
          <w:rFonts w:ascii="Times New Roman" w:hAnsi="Times New Roman"/>
          <w:color w:val="auto"/>
          <w:sz w:val="26"/>
          <w:szCs w:val="26"/>
        </w:rPr>
        <w:sectPr w:rsidR="004A22C0" w:rsidRPr="00B96E33" w:rsidSect="004F1D94">
          <w:headerReference w:type="default" r:id="rId9"/>
          <w:footerReference w:type="default" r:id="rId10"/>
          <w:pgSz w:w="11909" w:h="16834" w:code="9"/>
          <w:pgMar w:top="1134" w:right="1289" w:bottom="1134" w:left="1701" w:header="432" w:footer="0" w:gutter="0"/>
          <w:pgNumType w:start="0"/>
          <w:cols w:space="720"/>
          <w:titlePg/>
          <w:docGrid w:linePitch="360"/>
        </w:sectPr>
      </w:pPr>
      <w:bookmarkStart w:id="2" w:name="_Toc262897183"/>
      <w:bookmarkStart w:id="3" w:name="_Toc333660311"/>
    </w:p>
    <w:p w:rsidR="004A22C0" w:rsidRPr="00730F23" w:rsidRDefault="004A22C0" w:rsidP="004A22C0">
      <w:pPr>
        <w:pStyle w:val="TOCHeading"/>
        <w:tabs>
          <w:tab w:val="left" w:pos="2662"/>
        </w:tabs>
        <w:jc w:val="center"/>
        <w:rPr>
          <w:rFonts w:ascii="Times New Roman" w:hAnsi="Times New Roman"/>
          <w:sz w:val="32"/>
          <w:szCs w:val="26"/>
        </w:rPr>
      </w:pPr>
      <w:r w:rsidRPr="00730F23">
        <w:rPr>
          <w:rFonts w:ascii="Times New Roman" w:hAnsi="Times New Roman"/>
          <w:color w:val="auto"/>
          <w:sz w:val="32"/>
          <w:szCs w:val="26"/>
        </w:rPr>
        <w:lastRenderedPageBreak/>
        <w:t>Mục lục</w:t>
      </w:r>
    </w:p>
    <w:p w:rsidR="004A22C0" w:rsidRDefault="004A22C0" w:rsidP="004A22C0">
      <w:pPr>
        <w:pStyle w:val="TOC1"/>
        <w:rPr>
          <w:rFonts w:asciiTheme="minorHAnsi" w:eastAsiaTheme="minorEastAsia" w:hAnsiTheme="minorHAnsi" w:cstheme="minorBidi"/>
          <w:b w:val="0"/>
          <w:bCs w:val="0"/>
          <w:iCs w:val="0"/>
          <w:color w:val="auto"/>
          <w:sz w:val="22"/>
          <w:szCs w:val="22"/>
        </w:rPr>
      </w:pPr>
      <w:r w:rsidRPr="00B96E33">
        <w:rPr>
          <w:color w:val="000080"/>
          <w:sz w:val="26"/>
          <w:szCs w:val="26"/>
        </w:rPr>
        <w:fldChar w:fldCharType="begin"/>
      </w:r>
      <w:r w:rsidRPr="00B96E33">
        <w:rPr>
          <w:sz w:val="26"/>
          <w:szCs w:val="26"/>
        </w:rPr>
        <w:instrText xml:space="preserve"> TOC \o "1-3" \h \z \u </w:instrText>
      </w:r>
      <w:r w:rsidRPr="00B96E33">
        <w:rPr>
          <w:color w:val="000080"/>
          <w:sz w:val="26"/>
          <w:szCs w:val="26"/>
        </w:rPr>
        <w:fldChar w:fldCharType="separate"/>
      </w:r>
      <w:hyperlink w:anchor="_Toc7255373" w:history="1">
        <w:r w:rsidRPr="00EB2062">
          <w:rPr>
            <w:rStyle w:val="Hyperlink"/>
          </w:rPr>
          <w:t>I.</w:t>
        </w:r>
        <w:r>
          <w:rPr>
            <w:rFonts w:asciiTheme="minorHAnsi" w:eastAsiaTheme="minorEastAsia" w:hAnsiTheme="minorHAnsi" w:cstheme="minorBidi"/>
            <w:b w:val="0"/>
            <w:bCs w:val="0"/>
            <w:iCs w:val="0"/>
            <w:color w:val="auto"/>
            <w:sz w:val="22"/>
            <w:szCs w:val="22"/>
          </w:rPr>
          <w:tab/>
        </w:r>
        <w:r w:rsidRPr="00EB2062">
          <w:rPr>
            <w:rStyle w:val="Hyperlink"/>
          </w:rPr>
          <w:t>TỔNG QUAN VỀ HỆ THỐNG</w:t>
        </w:r>
        <w:r>
          <w:rPr>
            <w:webHidden/>
          </w:rPr>
          <w:tab/>
        </w:r>
        <w:r>
          <w:rPr>
            <w:webHidden/>
          </w:rPr>
          <w:fldChar w:fldCharType="begin"/>
        </w:r>
        <w:r>
          <w:rPr>
            <w:webHidden/>
          </w:rPr>
          <w:instrText xml:space="preserve"> PAGEREF _Toc7255373 \h </w:instrText>
        </w:r>
        <w:r>
          <w:rPr>
            <w:webHidden/>
          </w:rPr>
        </w:r>
        <w:r>
          <w:rPr>
            <w:webHidden/>
          </w:rPr>
          <w:fldChar w:fldCharType="separate"/>
        </w:r>
        <w:r>
          <w:rPr>
            <w:webHidden/>
          </w:rPr>
          <w:t>1</w:t>
        </w:r>
        <w:r>
          <w:rPr>
            <w:webHidden/>
          </w:rPr>
          <w:fldChar w:fldCharType="end"/>
        </w:r>
      </w:hyperlink>
    </w:p>
    <w:p w:rsidR="004A22C0" w:rsidRDefault="00660186" w:rsidP="004A22C0">
      <w:pPr>
        <w:pStyle w:val="TOC2"/>
        <w:rPr>
          <w:rFonts w:asciiTheme="minorHAnsi" w:eastAsiaTheme="minorEastAsia" w:hAnsiTheme="minorHAnsi" w:cstheme="minorBidi"/>
          <w:b w:val="0"/>
          <w:bCs w:val="0"/>
          <w:color w:val="auto"/>
          <w:sz w:val="22"/>
          <w:szCs w:val="22"/>
        </w:rPr>
      </w:pPr>
      <w:hyperlink w:anchor="_Toc7255374" w:history="1">
        <w:r w:rsidR="004A22C0" w:rsidRPr="00EB2062">
          <w:rPr>
            <w:rStyle w:val="Hyperlink"/>
          </w:rPr>
          <w:t>1.</w:t>
        </w:r>
        <w:r w:rsidR="004A22C0">
          <w:rPr>
            <w:rFonts w:asciiTheme="minorHAnsi" w:eastAsiaTheme="minorEastAsia" w:hAnsiTheme="minorHAnsi" w:cstheme="minorBidi"/>
            <w:b w:val="0"/>
            <w:bCs w:val="0"/>
            <w:color w:val="auto"/>
            <w:sz w:val="22"/>
            <w:szCs w:val="22"/>
          </w:rPr>
          <w:tab/>
        </w:r>
        <w:r w:rsidR="004A22C0" w:rsidRPr="00EB2062">
          <w:rPr>
            <w:rStyle w:val="Hyperlink"/>
          </w:rPr>
          <w:t>Mục đích – ý nghĩa</w:t>
        </w:r>
        <w:r w:rsidR="004A22C0">
          <w:rPr>
            <w:webHidden/>
          </w:rPr>
          <w:tab/>
        </w:r>
        <w:r w:rsidR="004A22C0">
          <w:rPr>
            <w:webHidden/>
          </w:rPr>
          <w:fldChar w:fldCharType="begin"/>
        </w:r>
        <w:r w:rsidR="004A22C0">
          <w:rPr>
            <w:webHidden/>
          </w:rPr>
          <w:instrText xml:space="preserve"> PAGEREF _Toc7255374 \h </w:instrText>
        </w:r>
        <w:r w:rsidR="004A22C0">
          <w:rPr>
            <w:webHidden/>
          </w:rPr>
        </w:r>
        <w:r w:rsidR="004A22C0">
          <w:rPr>
            <w:webHidden/>
          </w:rPr>
          <w:fldChar w:fldCharType="separate"/>
        </w:r>
        <w:r w:rsidR="004A22C0">
          <w:rPr>
            <w:webHidden/>
          </w:rPr>
          <w:t>1</w:t>
        </w:r>
        <w:r w:rsidR="004A22C0">
          <w:rPr>
            <w:webHidden/>
          </w:rPr>
          <w:fldChar w:fldCharType="end"/>
        </w:r>
      </w:hyperlink>
    </w:p>
    <w:p w:rsidR="004A22C0" w:rsidRDefault="00660186" w:rsidP="004A22C0">
      <w:pPr>
        <w:pStyle w:val="TOC2"/>
        <w:rPr>
          <w:rFonts w:asciiTheme="minorHAnsi" w:eastAsiaTheme="minorEastAsia" w:hAnsiTheme="minorHAnsi" w:cstheme="minorBidi"/>
          <w:b w:val="0"/>
          <w:bCs w:val="0"/>
          <w:color w:val="auto"/>
          <w:sz w:val="22"/>
          <w:szCs w:val="22"/>
        </w:rPr>
      </w:pPr>
      <w:hyperlink w:anchor="_Toc7255375" w:history="1">
        <w:r w:rsidR="004A22C0" w:rsidRPr="00EB2062">
          <w:rPr>
            <w:rStyle w:val="Hyperlink"/>
          </w:rPr>
          <w:t>2.</w:t>
        </w:r>
        <w:r w:rsidR="004A22C0">
          <w:rPr>
            <w:rFonts w:asciiTheme="minorHAnsi" w:eastAsiaTheme="minorEastAsia" w:hAnsiTheme="minorHAnsi" w:cstheme="minorBidi"/>
            <w:b w:val="0"/>
            <w:bCs w:val="0"/>
            <w:color w:val="auto"/>
            <w:sz w:val="22"/>
            <w:szCs w:val="22"/>
          </w:rPr>
          <w:tab/>
        </w:r>
        <w:r w:rsidR="004A22C0" w:rsidRPr="00EB2062">
          <w:rPr>
            <w:rStyle w:val="Hyperlink"/>
          </w:rPr>
          <w:t>Đăng nhập/ đăng xuất hệ thống</w:t>
        </w:r>
        <w:r w:rsidR="004A22C0">
          <w:rPr>
            <w:webHidden/>
          </w:rPr>
          <w:tab/>
        </w:r>
        <w:r w:rsidR="004A22C0">
          <w:rPr>
            <w:webHidden/>
          </w:rPr>
          <w:fldChar w:fldCharType="begin"/>
        </w:r>
        <w:r w:rsidR="004A22C0">
          <w:rPr>
            <w:webHidden/>
          </w:rPr>
          <w:instrText xml:space="preserve"> PAGEREF _Toc7255375 \h </w:instrText>
        </w:r>
        <w:r w:rsidR="004A22C0">
          <w:rPr>
            <w:webHidden/>
          </w:rPr>
        </w:r>
        <w:r w:rsidR="004A22C0">
          <w:rPr>
            <w:webHidden/>
          </w:rPr>
          <w:fldChar w:fldCharType="separate"/>
        </w:r>
        <w:r w:rsidR="004A22C0">
          <w:rPr>
            <w:webHidden/>
          </w:rPr>
          <w:t>1</w:t>
        </w:r>
        <w:r w:rsidR="004A22C0">
          <w:rPr>
            <w:webHidden/>
          </w:rPr>
          <w:fldChar w:fldCharType="end"/>
        </w:r>
      </w:hyperlink>
    </w:p>
    <w:p w:rsidR="004A22C0" w:rsidRDefault="00660186" w:rsidP="004A22C0">
      <w:pPr>
        <w:pStyle w:val="TOC3"/>
        <w:rPr>
          <w:rFonts w:asciiTheme="minorHAnsi" w:eastAsiaTheme="minorEastAsia" w:hAnsiTheme="minorHAnsi" w:cstheme="minorBidi"/>
          <w:sz w:val="22"/>
          <w:szCs w:val="22"/>
        </w:rPr>
      </w:pPr>
      <w:hyperlink w:anchor="_Toc7255376" w:history="1">
        <w:r w:rsidR="004A22C0" w:rsidRPr="00EB2062">
          <w:rPr>
            <w:rStyle w:val="Hyperlink"/>
            <w14:scene3d>
              <w14:camera w14:prst="orthographicFront"/>
              <w14:lightRig w14:rig="threePt" w14:dir="t">
                <w14:rot w14:lat="0" w14:lon="0" w14:rev="0"/>
              </w14:lightRig>
            </w14:scene3d>
          </w:rPr>
          <w:t>2.1.</w:t>
        </w:r>
        <w:r w:rsidR="004A22C0">
          <w:rPr>
            <w:rFonts w:asciiTheme="minorHAnsi" w:eastAsiaTheme="minorEastAsia" w:hAnsiTheme="minorHAnsi" w:cstheme="minorBidi"/>
            <w:sz w:val="22"/>
            <w:szCs w:val="22"/>
          </w:rPr>
          <w:tab/>
        </w:r>
        <w:r w:rsidR="004A22C0" w:rsidRPr="00EB2062">
          <w:rPr>
            <w:rStyle w:val="Hyperlink"/>
          </w:rPr>
          <w:t>Đăng nhập</w:t>
        </w:r>
        <w:r w:rsidR="004A22C0">
          <w:rPr>
            <w:webHidden/>
          </w:rPr>
          <w:tab/>
        </w:r>
        <w:r w:rsidR="004A22C0">
          <w:rPr>
            <w:webHidden/>
          </w:rPr>
          <w:fldChar w:fldCharType="begin"/>
        </w:r>
        <w:r w:rsidR="004A22C0">
          <w:rPr>
            <w:webHidden/>
          </w:rPr>
          <w:instrText xml:space="preserve"> PAGEREF _Toc7255376 \h </w:instrText>
        </w:r>
        <w:r w:rsidR="004A22C0">
          <w:rPr>
            <w:webHidden/>
          </w:rPr>
        </w:r>
        <w:r w:rsidR="004A22C0">
          <w:rPr>
            <w:webHidden/>
          </w:rPr>
          <w:fldChar w:fldCharType="separate"/>
        </w:r>
        <w:r w:rsidR="004A22C0">
          <w:rPr>
            <w:webHidden/>
          </w:rPr>
          <w:t>1</w:t>
        </w:r>
        <w:r w:rsidR="004A22C0">
          <w:rPr>
            <w:webHidden/>
          </w:rPr>
          <w:fldChar w:fldCharType="end"/>
        </w:r>
      </w:hyperlink>
    </w:p>
    <w:p w:rsidR="004A22C0" w:rsidRDefault="00660186" w:rsidP="004A22C0">
      <w:pPr>
        <w:pStyle w:val="TOC3"/>
        <w:rPr>
          <w:rFonts w:asciiTheme="minorHAnsi" w:eastAsiaTheme="minorEastAsia" w:hAnsiTheme="minorHAnsi" w:cstheme="minorBidi"/>
          <w:sz w:val="22"/>
          <w:szCs w:val="22"/>
        </w:rPr>
      </w:pPr>
      <w:hyperlink w:anchor="_Toc7255377" w:history="1">
        <w:r w:rsidR="004A22C0" w:rsidRPr="00EB2062">
          <w:rPr>
            <w:rStyle w:val="Hyperlink"/>
            <w14:scene3d>
              <w14:camera w14:prst="orthographicFront"/>
              <w14:lightRig w14:rig="threePt" w14:dir="t">
                <w14:rot w14:lat="0" w14:lon="0" w14:rev="0"/>
              </w14:lightRig>
            </w14:scene3d>
          </w:rPr>
          <w:t>2.2.</w:t>
        </w:r>
        <w:r w:rsidR="004A22C0">
          <w:rPr>
            <w:rFonts w:asciiTheme="minorHAnsi" w:eastAsiaTheme="minorEastAsia" w:hAnsiTheme="minorHAnsi" w:cstheme="minorBidi"/>
            <w:sz w:val="22"/>
            <w:szCs w:val="22"/>
          </w:rPr>
          <w:tab/>
        </w:r>
        <w:r w:rsidR="004A22C0" w:rsidRPr="00EB2062">
          <w:rPr>
            <w:rStyle w:val="Hyperlink"/>
          </w:rPr>
          <w:t>Đăng xuất</w:t>
        </w:r>
        <w:r w:rsidR="004A22C0">
          <w:rPr>
            <w:webHidden/>
          </w:rPr>
          <w:tab/>
        </w:r>
        <w:r w:rsidR="004A22C0">
          <w:rPr>
            <w:webHidden/>
          </w:rPr>
          <w:fldChar w:fldCharType="begin"/>
        </w:r>
        <w:r w:rsidR="004A22C0">
          <w:rPr>
            <w:webHidden/>
          </w:rPr>
          <w:instrText xml:space="preserve"> PAGEREF _Toc7255377 \h </w:instrText>
        </w:r>
        <w:r w:rsidR="004A22C0">
          <w:rPr>
            <w:webHidden/>
          </w:rPr>
        </w:r>
        <w:r w:rsidR="004A22C0">
          <w:rPr>
            <w:webHidden/>
          </w:rPr>
          <w:fldChar w:fldCharType="separate"/>
        </w:r>
        <w:r w:rsidR="004A22C0">
          <w:rPr>
            <w:webHidden/>
          </w:rPr>
          <w:t>2</w:t>
        </w:r>
        <w:r w:rsidR="004A22C0">
          <w:rPr>
            <w:webHidden/>
          </w:rPr>
          <w:fldChar w:fldCharType="end"/>
        </w:r>
      </w:hyperlink>
    </w:p>
    <w:p w:rsidR="004A22C0" w:rsidRDefault="00660186" w:rsidP="004A22C0">
      <w:pPr>
        <w:pStyle w:val="TOC2"/>
        <w:rPr>
          <w:rFonts w:asciiTheme="minorHAnsi" w:eastAsiaTheme="minorEastAsia" w:hAnsiTheme="minorHAnsi" w:cstheme="minorBidi"/>
          <w:b w:val="0"/>
          <w:bCs w:val="0"/>
          <w:color w:val="auto"/>
          <w:sz w:val="22"/>
          <w:szCs w:val="22"/>
        </w:rPr>
      </w:pPr>
      <w:hyperlink w:anchor="_Toc7255378" w:history="1">
        <w:r w:rsidR="004A22C0" w:rsidRPr="00EB2062">
          <w:rPr>
            <w:rStyle w:val="Hyperlink"/>
          </w:rPr>
          <w:t>3.</w:t>
        </w:r>
        <w:r w:rsidR="004A22C0">
          <w:rPr>
            <w:rFonts w:asciiTheme="minorHAnsi" w:eastAsiaTheme="minorEastAsia" w:hAnsiTheme="minorHAnsi" w:cstheme="minorBidi"/>
            <w:b w:val="0"/>
            <w:bCs w:val="0"/>
            <w:color w:val="auto"/>
            <w:sz w:val="22"/>
            <w:szCs w:val="22"/>
          </w:rPr>
          <w:tab/>
        </w:r>
        <w:r w:rsidR="004A22C0" w:rsidRPr="00EB2062">
          <w:rPr>
            <w:rStyle w:val="Hyperlink"/>
          </w:rPr>
          <w:t>Các quy trình nghiệp vụ chính</w:t>
        </w:r>
        <w:r w:rsidR="004A22C0">
          <w:rPr>
            <w:webHidden/>
          </w:rPr>
          <w:tab/>
        </w:r>
        <w:r w:rsidR="004A22C0">
          <w:rPr>
            <w:webHidden/>
          </w:rPr>
          <w:fldChar w:fldCharType="begin"/>
        </w:r>
        <w:r w:rsidR="004A22C0">
          <w:rPr>
            <w:webHidden/>
          </w:rPr>
          <w:instrText xml:space="preserve"> PAGEREF _Toc7255378 \h </w:instrText>
        </w:r>
        <w:r w:rsidR="004A22C0">
          <w:rPr>
            <w:webHidden/>
          </w:rPr>
        </w:r>
        <w:r w:rsidR="004A22C0">
          <w:rPr>
            <w:webHidden/>
          </w:rPr>
          <w:fldChar w:fldCharType="separate"/>
        </w:r>
        <w:r w:rsidR="004A22C0">
          <w:rPr>
            <w:webHidden/>
          </w:rPr>
          <w:t>2</w:t>
        </w:r>
        <w:r w:rsidR="004A22C0">
          <w:rPr>
            <w:webHidden/>
          </w:rPr>
          <w:fldChar w:fldCharType="end"/>
        </w:r>
      </w:hyperlink>
    </w:p>
    <w:p w:rsidR="004A22C0" w:rsidRDefault="00660186" w:rsidP="004A22C0">
      <w:pPr>
        <w:pStyle w:val="TOC3"/>
        <w:rPr>
          <w:rFonts w:asciiTheme="minorHAnsi" w:eastAsiaTheme="minorEastAsia" w:hAnsiTheme="minorHAnsi" w:cstheme="minorBidi"/>
          <w:sz w:val="22"/>
          <w:szCs w:val="22"/>
        </w:rPr>
      </w:pPr>
      <w:hyperlink w:anchor="_Toc7255379" w:history="1">
        <w:r w:rsidR="004A22C0" w:rsidRPr="00EB2062">
          <w:rPr>
            <w:rStyle w:val="Hyperlink"/>
            <w14:scene3d>
              <w14:camera w14:prst="orthographicFront"/>
              <w14:lightRig w14:rig="threePt" w14:dir="t">
                <w14:rot w14:lat="0" w14:lon="0" w14:rev="0"/>
              </w14:lightRig>
            </w14:scene3d>
          </w:rPr>
          <w:t>3.1.</w:t>
        </w:r>
        <w:r w:rsidR="004A22C0">
          <w:rPr>
            <w:rFonts w:asciiTheme="minorHAnsi" w:eastAsiaTheme="minorEastAsia" w:hAnsiTheme="minorHAnsi" w:cstheme="minorBidi"/>
            <w:sz w:val="22"/>
            <w:szCs w:val="22"/>
          </w:rPr>
          <w:tab/>
        </w:r>
        <w:r w:rsidR="004A22C0" w:rsidRPr="00EB2062">
          <w:rPr>
            <w:rStyle w:val="Hyperlink"/>
          </w:rPr>
          <w:t>Quy trình xử lý dự thảo</w:t>
        </w:r>
        <w:r w:rsidR="004A22C0">
          <w:rPr>
            <w:webHidden/>
          </w:rPr>
          <w:tab/>
        </w:r>
        <w:r w:rsidR="004A22C0">
          <w:rPr>
            <w:webHidden/>
          </w:rPr>
          <w:fldChar w:fldCharType="begin"/>
        </w:r>
        <w:r w:rsidR="004A22C0">
          <w:rPr>
            <w:webHidden/>
          </w:rPr>
          <w:instrText xml:space="preserve"> PAGEREF _Toc7255379 \h </w:instrText>
        </w:r>
        <w:r w:rsidR="004A22C0">
          <w:rPr>
            <w:webHidden/>
          </w:rPr>
        </w:r>
        <w:r w:rsidR="004A22C0">
          <w:rPr>
            <w:webHidden/>
          </w:rPr>
          <w:fldChar w:fldCharType="separate"/>
        </w:r>
        <w:r w:rsidR="004A22C0">
          <w:rPr>
            <w:webHidden/>
          </w:rPr>
          <w:t>2</w:t>
        </w:r>
        <w:r w:rsidR="004A22C0">
          <w:rPr>
            <w:webHidden/>
          </w:rPr>
          <w:fldChar w:fldCharType="end"/>
        </w:r>
      </w:hyperlink>
    </w:p>
    <w:p w:rsidR="004A22C0" w:rsidRDefault="00660186" w:rsidP="004A22C0">
      <w:pPr>
        <w:pStyle w:val="TOC3"/>
        <w:rPr>
          <w:rFonts w:asciiTheme="minorHAnsi" w:eastAsiaTheme="minorEastAsia" w:hAnsiTheme="minorHAnsi" w:cstheme="minorBidi"/>
          <w:sz w:val="22"/>
          <w:szCs w:val="22"/>
        </w:rPr>
      </w:pPr>
      <w:hyperlink w:anchor="_Toc7255380" w:history="1">
        <w:r w:rsidR="004A22C0" w:rsidRPr="00EB2062">
          <w:rPr>
            <w:rStyle w:val="Hyperlink"/>
            <w14:scene3d>
              <w14:camera w14:prst="orthographicFront"/>
              <w14:lightRig w14:rig="threePt" w14:dir="t">
                <w14:rot w14:lat="0" w14:lon="0" w14:rev="0"/>
              </w14:lightRig>
            </w14:scene3d>
          </w:rPr>
          <w:t>3.2.</w:t>
        </w:r>
        <w:r w:rsidR="004A22C0">
          <w:rPr>
            <w:rFonts w:asciiTheme="minorHAnsi" w:eastAsiaTheme="minorEastAsia" w:hAnsiTheme="minorHAnsi" w:cstheme="minorBidi"/>
            <w:sz w:val="22"/>
            <w:szCs w:val="22"/>
          </w:rPr>
          <w:tab/>
        </w:r>
        <w:r w:rsidR="004A22C0" w:rsidRPr="00EB2062">
          <w:rPr>
            <w:rStyle w:val="Hyperlink"/>
          </w:rPr>
          <w:t>Quy trình xử lý phiếu trình</w:t>
        </w:r>
        <w:r w:rsidR="004A22C0">
          <w:rPr>
            <w:webHidden/>
          </w:rPr>
          <w:tab/>
        </w:r>
        <w:r w:rsidR="004A22C0">
          <w:rPr>
            <w:webHidden/>
          </w:rPr>
          <w:fldChar w:fldCharType="begin"/>
        </w:r>
        <w:r w:rsidR="004A22C0">
          <w:rPr>
            <w:webHidden/>
          </w:rPr>
          <w:instrText xml:space="preserve"> PAGEREF _Toc7255380 \h </w:instrText>
        </w:r>
        <w:r w:rsidR="004A22C0">
          <w:rPr>
            <w:webHidden/>
          </w:rPr>
        </w:r>
        <w:r w:rsidR="004A22C0">
          <w:rPr>
            <w:webHidden/>
          </w:rPr>
          <w:fldChar w:fldCharType="separate"/>
        </w:r>
        <w:r w:rsidR="004A22C0">
          <w:rPr>
            <w:webHidden/>
          </w:rPr>
          <w:t>3</w:t>
        </w:r>
        <w:r w:rsidR="004A22C0">
          <w:rPr>
            <w:webHidden/>
          </w:rPr>
          <w:fldChar w:fldCharType="end"/>
        </w:r>
      </w:hyperlink>
    </w:p>
    <w:p w:rsidR="004A22C0" w:rsidRDefault="00660186" w:rsidP="004A22C0">
      <w:pPr>
        <w:pStyle w:val="TOC3"/>
        <w:rPr>
          <w:rFonts w:asciiTheme="minorHAnsi" w:eastAsiaTheme="minorEastAsia" w:hAnsiTheme="minorHAnsi" w:cstheme="minorBidi"/>
          <w:sz w:val="22"/>
          <w:szCs w:val="22"/>
        </w:rPr>
      </w:pPr>
      <w:hyperlink w:anchor="_Toc7255381" w:history="1">
        <w:r w:rsidR="004A22C0" w:rsidRPr="00EB2062">
          <w:rPr>
            <w:rStyle w:val="Hyperlink"/>
            <w14:scene3d>
              <w14:camera w14:prst="orthographicFront"/>
              <w14:lightRig w14:rig="threePt" w14:dir="t">
                <w14:rot w14:lat="0" w14:lon="0" w14:rev="0"/>
              </w14:lightRig>
            </w14:scene3d>
          </w:rPr>
          <w:t>3.3.</w:t>
        </w:r>
        <w:r w:rsidR="004A22C0">
          <w:rPr>
            <w:rFonts w:asciiTheme="minorHAnsi" w:eastAsiaTheme="minorEastAsia" w:hAnsiTheme="minorHAnsi" w:cstheme="minorBidi"/>
            <w:sz w:val="22"/>
            <w:szCs w:val="22"/>
          </w:rPr>
          <w:tab/>
        </w:r>
        <w:r w:rsidR="004A22C0" w:rsidRPr="00EB2062">
          <w:rPr>
            <w:rStyle w:val="Hyperlink"/>
          </w:rPr>
          <w:t>Quy trình xử lý công việc</w:t>
        </w:r>
        <w:r w:rsidR="004A22C0">
          <w:rPr>
            <w:webHidden/>
          </w:rPr>
          <w:tab/>
        </w:r>
        <w:r w:rsidR="004A22C0">
          <w:rPr>
            <w:webHidden/>
          </w:rPr>
          <w:fldChar w:fldCharType="begin"/>
        </w:r>
        <w:r w:rsidR="004A22C0">
          <w:rPr>
            <w:webHidden/>
          </w:rPr>
          <w:instrText xml:space="preserve"> PAGEREF _Toc7255381 \h </w:instrText>
        </w:r>
        <w:r w:rsidR="004A22C0">
          <w:rPr>
            <w:webHidden/>
          </w:rPr>
        </w:r>
        <w:r w:rsidR="004A22C0">
          <w:rPr>
            <w:webHidden/>
          </w:rPr>
          <w:fldChar w:fldCharType="separate"/>
        </w:r>
        <w:r w:rsidR="004A22C0">
          <w:rPr>
            <w:webHidden/>
          </w:rPr>
          <w:t>5</w:t>
        </w:r>
        <w:r w:rsidR="004A22C0">
          <w:rPr>
            <w:webHidden/>
          </w:rPr>
          <w:fldChar w:fldCharType="end"/>
        </w:r>
      </w:hyperlink>
    </w:p>
    <w:p w:rsidR="004A22C0" w:rsidRDefault="00660186" w:rsidP="004A22C0">
      <w:pPr>
        <w:pStyle w:val="TOC2"/>
        <w:rPr>
          <w:rFonts w:asciiTheme="minorHAnsi" w:eastAsiaTheme="minorEastAsia" w:hAnsiTheme="minorHAnsi" w:cstheme="minorBidi"/>
          <w:b w:val="0"/>
          <w:bCs w:val="0"/>
          <w:color w:val="auto"/>
          <w:sz w:val="22"/>
          <w:szCs w:val="22"/>
        </w:rPr>
      </w:pPr>
      <w:hyperlink w:anchor="_Toc7255382" w:history="1">
        <w:r w:rsidR="004A22C0" w:rsidRPr="00EB2062">
          <w:rPr>
            <w:rStyle w:val="Hyperlink"/>
          </w:rPr>
          <w:t>4.</w:t>
        </w:r>
        <w:r w:rsidR="004A22C0">
          <w:rPr>
            <w:rFonts w:asciiTheme="minorHAnsi" w:eastAsiaTheme="minorEastAsia" w:hAnsiTheme="minorHAnsi" w:cstheme="minorBidi"/>
            <w:b w:val="0"/>
            <w:bCs w:val="0"/>
            <w:color w:val="auto"/>
            <w:sz w:val="22"/>
            <w:szCs w:val="22"/>
          </w:rPr>
          <w:tab/>
        </w:r>
        <w:r w:rsidR="004A22C0" w:rsidRPr="00EB2062">
          <w:rPr>
            <w:rStyle w:val="Hyperlink"/>
          </w:rPr>
          <w:t>Chức năng tương ứng vai trò</w:t>
        </w:r>
        <w:r w:rsidR="004A22C0">
          <w:rPr>
            <w:webHidden/>
          </w:rPr>
          <w:tab/>
        </w:r>
        <w:r w:rsidR="004A22C0">
          <w:rPr>
            <w:webHidden/>
          </w:rPr>
          <w:fldChar w:fldCharType="begin"/>
        </w:r>
        <w:r w:rsidR="004A22C0">
          <w:rPr>
            <w:webHidden/>
          </w:rPr>
          <w:instrText xml:space="preserve"> PAGEREF _Toc7255382 \h </w:instrText>
        </w:r>
        <w:r w:rsidR="004A22C0">
          <w:rPr>
            <w:webHidden/>
          </w:rPr>
        </w:r>
        <w:r w:rsidR="004A22C0">
          <w:rPr>
            <w:webHidden/>
          </w:rPr>
          <w:fldChar w:fldCharType="separate"/>
        </w:r>
        <w:r w:rsidR="004A22C0">
          <w:rPr>
            <w:webHidden/>
          </w:rPr>
          <w:t>6</w:t>
        </w:r>
        <w:r w:rsidR="004A22C0">
          <w:rPr>
            <w:webHidden/>
          </w:rPr>
          <w:fldChar w:fldCharType="end"/>
        </w:r>
      </w:hyperlink>
    </w:p>
    <w:p w:rsidR="004A22C0" w:rsidRDefault="00660186" w:rsidP="004A22C0">
      <w:pPr>
        <w:pStyle w:val="TOC3"/>
        <w:rPr>
          <w:rFonts w:asciiTheme="minorHAnsi" w:eastAsiaTheme="minorEastAsia" w:hAnsiTheme="minorHAnsi" w:cstheme="minorBidi"/>
          <w:sz w:val="22"/>
          <w:szCs w:val="22"/>
        </w:rPr>
      </w:pPr>
      <w:hyperlink w:anchor="_Toc7255383" w:history="1">
        <w:r w:rsidR="004A22C0" w:rsidRPr="00EB2062">
          <w:rPr>
            <w:rStyle w:val="Hyperlink"/>
            <w14:scene3d>
              <w14:camera w14:prst="orthographicFront"/>
              <w14:lightRig w14:rig="threePt" w14:dir="t">
                <w14:rot w14:lat="0" w14:lon="0" w14:rev="0"/>
              </w14:lightRig>
            </w14:scene3d>
          </w:rPr>
          <w:t>4.1.</w:t>
        </w:r>
        <w:r w:rsidR="004A22C0">
          <w:rPr>
            <w:rFonts w:asciiTheme="minorHAnsi" w:eastAsiaTheme="minorEastAsia" w:hAnsiTheme="minorHAnsi" w:cstheme="minorBidi"/>
            <w:sz w:val="22"/>
            <w:szCs w:val="22"/>
          </w:rPr>
          <w:tab/>
        </w:r>
        <w:r w:rsidR="004A22C0" w:rsidRPr="00EB2062">
          <w:rPr>
            <w:rStyle w:val="Hyperlink"/>
          </w:rPr>
          <w:t>Quy trình xử lý dự thảo</w:t>
        </w:r>
        <w:r w:rsidR="004A22C0">
          <w:rPr>
            <w:webHidden/>
          </w:rPr>
          <w:tab/>
        </w:r>
        <w:r w:rsidR="004A22C0">
          <w:rPr>
            <w:webHidden/>
          </w:rPr>
          <w:fldChar w:fldCharType="begin"/>
        </w:r>
        <w:r w:rsidR="004A22C0">
          <w:rPr>
            <w:webHidden/>
          </w:rPr>
          <w:instrText xml:space="preserve"> PAGEREF _Toc7255383 \h </w:instrText>
        </w:r>
        <w:r w:rsidR="004A22C0">
          <w:rPr>
            <w:webHidden/>
          </w:rPr>
        </w:r>
        <w:r w:rsidR="004A22C0">
          <w:rPr>
            <w:webHidden/>
          </w:rPr>
          <w:fldChar w:fldCharType="separate"/>
        </w:r>
        <w:r w:rsidR="004A22C0">
          <w:rPr>
            <w:webHidden/>
          </w:rPr>
          <w:t>6</w:t>
        </w:r>
        <w:r w:rsidR="004A22C0">
          <w:rPr>
            <w:webHidden/>
          </w:rPr>
          <w:fldChar w:fldCharType="end"/>
        </w:r>
      </w:hyperlink>
    </w:p>
    <w:p w:rsidR="004A22C0" w:rsidRDefault="00660186" w:rsidP="004A22C0">
      <w:pPr>
        <w:pStyle w:val="TOC3"/>
        <w:rPr>
          <w:rFonts w:asciiTheme="minorHAnsi" w:eastAsiaTheme="minorEastAsia" w:hAnsiTheme="minorHAnsi" w:cstheme="minorBidi"/>
          <w:sz w:val="22"/>
          <w:szCs w:val="22"/>
        </w:rPr>
      </w:pPr>
      <w:hyperlink w:anchor="_Toc7255384" w:history="1">
        <w:r w:rsidR="004A22C0" w:rsidRPr="00EB2062">
          <w:rPr>
            <w:rStyle w:val="Hyperlink"/>
            <w14:scene3d>
              <w14:camera w14:prst="orthographicFront"/>
              <w14:lightRig w14:rig="threePt" w14:dir="t">
                <w14:rot w14:lat="0" w14:lon="0" w14:rev="0"/>
              </w14:lightRig>
            </w14:scene3d>
          </w:rPr>
          <w:t>4.2.</w:t>
        </w:r>
        <w:r w:rsidR="004A22C0">
          <w:rPr>
            <w:rFonts w:asciiTheme="minorHAnsi" w:eastAsiaTheme="minorEastAsia" w:hAnsiTheme="minorHAnsi" w:cstheme="minorBidi"/>
            <w:sz w:val="22"/>
            <w:szCs w:val="22"/>
          </w:rPr>
          <w:tab/>
        </w:r>
        <w:r w:rsidR="004A22C0" w:rsidRPr="00EB2062">
          <w:rPr>
            <w:rStyle w:val="Hyperlink"/>
          </w:rPr>
          <w:t>Quy trình xử lý phiếu trình</w:t>
        </w:r>
        <w:r w:rsidR="004A22C0">
          <w:rPr>
            <w:webHidden/>
          </w:rPr>
          <w:tab/>
        </w:r>
        <w:r w:rsidR="004A22C0">
          <w:rPr>
            <w:webHidden/>
          </w:rPr>
          <w:fldChar w:fldCharType="begin"/>
        </w:r>
        <w:r w:rsidR="004A22C0">
          <w:rPr>
            <w:webHidden/>
          </w:rPr>
          <w:instrText xml:space="preserve"> PAGEREF _Toc7255384 \h </w:instrText>
        </w:r>
        <w:r w:rsidR="004A22C0">
          <w:rPr>
            <w:webHidden/>
          </w:rPr>
        </w:r>
        <w:r w:rsidR="004A22C0">
          <w:rPr>
            <w:webHidden/>
          </w:rPr>
          <w:fldChar w:fldCharType="separate"/>
        </w:r>
        <w:r w:rsidR="004A22C0">
          <w:rPr>
            <w:webHidden/>
          </w:rPr>
          <w:t>6</w:t>
        </w:r>
        <w:r w:rsidR="004A22C0">
          <w:rPr>
            <w:webHidden/>
          </w:rPr>
          <w:fldChar w:fldCharType="end"/>
        </w:r>
      </w:hyperlink>
    </w:p>
    <w:p w:rsidR="004A22C0" w:rsidRDefault="00660186" w:rsidP="004A22C0">
      <w:pPr>
        <w:pStyle w:val="TOC3"/>
        <w:rPr>
          <w:rFonts w:asciiTheme="minorHAnsi" w:eastAsiaTheme="minorEastAsia" w:hAnsiTheme="minorHAnsi" w:cstheme="minorBidi"/>
          <w:sz w:val="22"/>
          <w:szCs w:val="22"/>
        </w:rPr>
      </w:pPr>
      <w:hyperlink w:anchor="_Toc7255385" w:history="1">
        <w:r w:rsidR="004A22C0" w:rsidRPr="00EB2062">
          <w:rPr>
            <w:rStyle w:val="Hyperlink"/>
            <w14:scene3d>
              <w14:camera w14:prst="orthographicFront"/>
              <w14:lightRig w14:rig="threePt" w14:dir="t">
                <w14:rot w14:lat="0" w14:lon="0" w14:rev="0"/>
              </w14:lightRig>
            </w14:scene3d>
          </w:rPr>
          <w:t>4.3.</w:t>
        </w:r>
        <w:r w:rsidR="004A22C0">
          <w:rPr>
            <w:rFonts w:asciiTheme="minorHAnsi" w:eastAsiaTheme="minorEastAsia" w:hAnsiTheme="minorHAnsi" w:cstheme="minorBidi"/>
            <w:sz w:val="22"/>
            <w:szCs w:val="22"/>
          </w:rPr>
          <w:tab/>
        </w:r>
        <w:r w:rsidR="004A22C0" w:rsidRPr="00EB2062">
          <w:rPr>
            <w:rStyle w:val="Hyperlink"/>
          </w:rPr>
          <w:t>Quy trình xử lý công việc</w:t>
        </w:r>
        <w:r w:rsidR="004A22C0">
          <w:rPr>
            <w:webHidden/>
          </w:rPr>
          <w:tab/>
        </w:r>
        <w:r w:rsidR="004A22C0">
          <w:rPr>
            <w:webHidden/>
          </w:rPr>
          <w:fldChar w:fldCharType="begin"/>
        </w:r>
        <w:r w:rsidR="004A22C0">
          <w:rPr>
            <w:webHidden/>
          </w:rPr>
          <w:instrText xml:space="preserve"> PAGEREF _Toc7255385 \h </w:instrText>
        </w:r>
        <w:r w:rsidR="004A22C0">
          <w:rPr>
            <w:webHidden/>
          </w:rPr>
        </w:r>
        <w:r w:rsidR="004A22C0">
          <w:rPr>
            <w:webHidden/>
          </w:rPr>
          <w:fldChar w:fldCharType="separate"/>
        </w:r>
        <w:r w:rsidR="004A22C0">
          <w:rPr>
            <w:webHidden/>
          </w:rPr>
          <w:t>6</w:t>
        </w:r>
        <w:r w:rsidR="004A22C0">
          <w:rPr>
            <w:webHidden/>
          </w:rPr>
          <w:fldChar w:fldCharType="end"/>
        </w:r>
      </w:hyperlink>
    </w:p>
    <w:p w:rsidR="004A22C0" w:rsidRPr="00B96E33" w:rsidRDefault="004A22C0" w:rsidP="004A22C0">
      <w:pPr>
        <w:spacing w:line="276" w:lineRule="auto"/>
        <w:rPr>
          <w:sz w:val="26"/>
          <w:szCs w:val="26"/>
        </w:rPr>
      </w:pPr>
      <w:r w:rsidRPr="00B96E33">
        <w:rPr>
          <w:sz w:val="26"/>
          <w:szCs w:val="26"/>
        </w:rPr>
        <w:fldChar w:fldCharType="end"/>
      </w:r>
    </w:p>
    <w:p w:rsidR="004A22C0" w:rsidRPr="00B96E33" w:rsidRDefault="004A22C0" w:rsidP="004A22C0">
      <w:pPr>
        <w:spacing w:line="276" w:lineRule="auto"/>
        <w:jc w:val="left"/>
        <w:rPr>
          <w:sz w:val="26"/>
          <w:szCs w:val="26"/>
        </w:rPr>
      </w:pPr>
      <w:bookmarkStart w:id="4" w:name="_Toc364107443"/>
    </w:p>
    <w:p w:rsidR="004A22C0" w:rsidRPr="00B96E33" w:rsidRDefault="004A22C0" w:rsidP="004A22C0">
      <w:pPr>
        <w:pStyle w:val="Heading1"/>
        <w:keepLines/>
        <w:numPr>
          <w:ilvl w:val="0"/>
          <w:numId w:val="4"/>
        </w:numPr>
        <w:spacing w:line="276" w:lineRule="auto"/>
        <w:ind w:left="426"/>
        <w:rPr>
          <w:sz w:val="26"/>
          <w:szCs w:val="26"/>
        </w:rPr>
      </w:pPr>
      <w:r w:rsidRPr="00B96E33">
        <w:rPr>
          <w:b w:val="0"/>
          <w:bCs w:val="0"/>
          <w:sz w:val="26"/>
          <w:szCs w:val="26"/>
        </w:rPr>
        <w:br w:type="column"/>
      </w:r>
      <w:bookmarkStart w:id="5" w:name="_Toc509404474"/>
      <w:bookmarkStart w:id="6" w:name="_Toc7255373"/>
      <w:r w:rsidRPr="00B96E33">
        <w:rPr>
          <w:sz w:val="26"/>
          <w:szCs w:val="26"/>
        </w:rPr>
        <w:lastRenderedPageBreak/>
        <w:t xml:space="preserve">TỔNG QUAN VỀ </w:t>
      </w:r>
      <w:bookmarkEnd w:id="5"/>
      <w:r>
        <w:rPr>
          <w:sz w:val="26"/>
          <w:szCs w:val="26"/>
        </w:rPr>
        <w:t>HỆ THỐNG</w:t>
      </w:r>
      <w:bookmarkEnd w:id="6"/>
    </w:p>
    <w:p w:rsidR="004A22C0" w:rsidRPr="00B96E33" w:rsidRDefault="004A22C0" w:rsidP="004A22C0">
      <w:pPr>
        <w:pStyle w:val="Heading2"/>
        <w:numPr>
          <w:ilvl w:val="0"/>
          <w:numId w:val="6"/>
        </w:numPr>
        <w:spacing w:line="276" w:lineRule="auto"/>
      </w:pPr>
      <w:bookmarkStart w:id="7" w:name="_Toc509404475"/>
      <w:bookmarkStart w:id="8" w:name="_Toc7255374"/>
      <w:r w:rsidRPr="00B96E33">
        <w:t>Mục đích – ý nghĩa</w:t>
      </w:r>
      <w:bookmarkEnd w:id="7"/>
      <w:bookmarkEnd w:id="8"/>
    </w:p>
    <w:p w:rsidR="004A22C0" w:rsidRPr="007F135E" w:rsidRDefault="004A22C0" w:rsidP="004A22C0">
      <w:pPr>
        <w:keepNext/>
        <w:numPr>
          <w:ilvl w:val="0"/>
          <w:numId w:val="9"/>
        </w:numPr>
        <w:spacing w:after="120" w:line="276" w:lineRule="auto"/>
        <w:rPr>
          <w:sz w:val="26"/>
          <w:szCs w:val="26"/>
        </w:rPr>
      </w:pPr>
      <w:bookmarkStart w:id="9" w:name="_Toc509404478"/>
      <w:r>
        <w:rPr>
          <w:i/>
          <w:sz w:val="26"/>
          <w:szCs w:val="26"/>
        </w:rPr>
        <w:t>Hệ thống</w:t>
      </w:r>
      <w:r w:rsidRPr="00B96E33">
        <w:rPr>
          <w:i/>
          <w:sz w:val="26"/>
          <w:szCs w:val="26"/>
        </w:rPr>
        <w:t xml:space="preserve"> quản lý văn bản điều hành </w:t>
      </w:r>
      <w:r w:rsidRPr="00B96E33">
        <w:rPr>
          <w:sz w:val="26"/>
          <w:szCs w:val="26"/>
        </w:rPr>
        <w:t>là hệ thống được xây dựng nhằm mục đíc</w:t>
      </w:r>
      <w:r>
        <w:rPr>
          <w:sz w:val="26"/>
          <w:szCs w:val="26"/>
        </w:rPr>
        <w:t xml:space="preserve">h triển </w:t>
      </w:r>
      <w:r w:rsidRPr="007F135E">
        <w:rPr>
          <w:sz w:val="26"/>
          <w:szCs w:val="26"/>
        </w:rPr>
        <w:t>khai, áp dụng thống nhất một hệ thống Quản lý văn bản và điều hành đối với tất cả các đơn vị thuộc Bộ và cơ quan thi hành án dân sự địa phương.</w:t>
      </w:r>
    </w:p>
    <w:p w:rsidR="004A22C0" w:rsidRPr="00B96E33" w:rsidRDefault="004A22C0" w:rsidP="004A22C0">
      <w:pPr>
        <w:pStyle w:val="Heading2"/>
        <w:numPr>
          <w:ilvl w:val="0"/>
          <w:numId w:val="6"/>
        </w:numPr>
        <w:spacing w:line="276" w:lineRule="auto"/>
      </w:pPr>
      <w:bookmarkStart w:id="10" w:name="_Toc2761622"/>
      <w:bookmarkStart w:id="11" w:name="_Toc7255375"/>
      <w:bookmarkStart w:id="12" w:name="_Toc509404486"/>
      <w:bookmarkEnd w:id="9"/>
      <w:r w:rsidRPr="00B96E33">
        <w:t xml:space="preserve">Đăng nhập/ đăng xuất </w:t>
      </w:r>
      <w:r>
        <w:t>hệ thống</w:t>
      </w:r>
      <w:bookmarkEnd w:id="10"/>
      <w:bookmarkEnd w:id="11"/>
    </w:p>
    <w:p w:rsidR="004A22C0" w:rsidRPr="00B96E33" w:rsidRDefault="004A22C0" w:rsidP="004A22C0">
      <w:pPr>
        <w:pStyle w:val="Heading3"/>
        <w:ind w:left="567" w:hanging="540"/>
      </w:pPr>
      <w:bookmarkStart w:id="13" w:name="_Đăng_nhập"/>
      <w:bookmarkStart w:id="14" w:name="_Toc2761623"/>
      <w:bookmarkStart w:id="15" w:name="_Toc7255376"/>
      <w:bookmarkEnd w:id="13"/>
      <w:r w:rsidRPr="00B96E33">
        <w:t>Đăng nhập</w:t>
      </w:r>
      <w:bookmarkEnd w:id="14"/>
      <w:bookmarkEnd w:id="15"/>
    </w:p>
    <w:p w:rsidR="004A22C0" w:rsidRPr="00B96E33" w:rsidRDefault="004A22C0" w:rsidP="004A22C0">
      <w:pPr>
        <w:numPr>
          <w:ilvl w:val="0"/>
          <w:numId w:val="8"/>
        </w:numPr>
        <w:spacing w:line="276" w:lineRule="auto"/>
        <w:ind w:left="426" w:firstLine="0"/>
        <w:rPr>
          <w:sz w:val="26"/>
          <w:szCs w:val="26"/>
        </w:rPr>
      </w:pPr>
      <w:r w:rsidRPr="00B96E33">
        <w:rPr>
          <w:sz w:val="26"/>
          <w:szCs w:val="26"/>
        </w:rPr>
        <w:t xml:space="preserve">Để đăng nhập hệ thống, người dùng cần được cấp tài khoản đăng nhập với tên và mật khẩu truy cập. </w:t>
      </w:r>
    </w:p>
    <w:p w:rsidR="004A22C0" w:rsidRPr="00B96E33" w:rsidRDefault="004A22C0" w:rsidP="004A22C0">
      <w:pPr>
        <w:numPr>
          <w:ilvl w:val="0"/>
          <w:numId w:val="8"/>
        </w:numPr>
        <w:spacing w:line="276" w:lineRule="auto"/>
        <w:ind w:left="426" w:firstLine="0"/>
        <w:rPr>
          <w:sz w:val="26"/>
          <w:szCs w:val="26"/>
        </w:rPr>
      </w:pPr>
      <w:r>
        <w:rPr>
          <w:sz w:val="26"/>
          <w:szCs w:val="26"/>
        </w:rPr>
        <w:t>Sau khi được cấp tài khoản</w:t>
      </w:r>
      <w:r w:rsidRPr="00B96E33">
        <w:rPr>
          <w:sz w:val="26"/>
          <w:szCs w:val="26"/>
        </w:rPr>
        <w:t>, người dùng có thể đăng nhập theo các bước sau:</w:t>
      </w:r>
    </w:p>
    <w:p w:rsidR="004A22C0" w:rsidRPr="00B96E33" w:rsidRDefault="004A22C0" w:rsidP="004A22C0">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Mở trình duyệt Chrome </w:t>
      </w:r>
      <w:r w:rsidRPr="00B96E33">
        <w:rPr>
          <w:noProof/>
          <w:sz w:val="26"/>
          <w:szCs w:val="26"/>
        </w:rPr>
        <w:drawing>
          <wp:inline distT="0" distB="0" distL="0" distR="0" wp14:anchorId="650C3468" wp14:editId="204359FE">
            <wp:extent cx="7620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B96E33">
        <w:rPr>
          <w:sz w:val="26"/>
          <w:szCs w:val="26"/>
          <w:lang w:val="vi-VN"/>
        </w:rPr>
        <w:t xml:space="preserve"> hoặc FireFox </w:t>
      </w:r>
      <w:r w:rsidRPr="00B96E33">
        <w:rPr>
          <w:noProof/>
          <w:sz w:val="26"/>
          <w:szCs w:val="26"/>
        </w:rPr>
        <w:drawing>
          <wp:inline distT="0" distB="0" distL="0" distR="0" wp14:anchorId="52E02171" wp14:editId="7B6FC06B">
            <wp:extent cx="10858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85850" cy="180975"/>
                    </a:xfrm>
                    <a:prstGeom prst="rect">
                      <a:avLst/>
                    </a:prstGeom>
                    <a:noFill/>
                    <a:ln>
                      <a:noFill/>
                    </a:ln>
                  </pic:spPr>
                </pic:pic>
              </a:graphicData>
            </a:graphic>
          </wp:inline>
        </w:drawing>
      </w:r>
      <w:r w:rsidRPr="00B96E33">
        <w:rPr>
          <w:sz w:val="26"/>
          <w:szCs w:val="26"/>
          <w:lang w:val="vi-VN"/>
        </w:rPr>
        <w:t>trên máy tính</w:t>
      </w:r>
      <w:r w:rsidRPr="00B96E33">
        <w:rPr>
          <w:sz w:val="26"/>
          <w:szCs w:val="26"/>
        </w:rPr>
        <w:t xml:space="preserve">, nhập địa chỉ </w:t>
      </w:r>
      <w:hyperlink r:id="rId13" w:history="1">
        <w:r w:rsidRPr="00C01EC5">
          <w:rPr>
            <w:rStyle w:val="Hyperlink"/>
            <w:i/>
            <w:sz w:val="26"/>
            <w:szCs w:val="26"/>
          </w:rPr>
          <w:t>http://qlvbdemo.moj.gov.vn</w:t>
        </w:r>
      </w:hyperlink>
      <w:r>
        <w:rPr>
          <w:sz w:val="26"/>
          <w:szCs w:val="26"/>
        </w:rPr>
        <w:t xml:space="preserve"> </w:t>
      </w:r>
      <w:r w:rsidRPr="00B96E33">
        <w:rPr>
          <w:sz w:val="26"/>
          <w:szCs w:val="26"/>
        </w:rPr>
        <w:t>vào thanh address.</w:t>
      </w:r>
    </w:p>
    <w:p w:rsidR="004A22C0" w:rsidRPr="002F6625" w:rsidRDefault="004A22C0" w:rsidP="004A22C0">
      <w:pPr>
        <w:pStyle w:val="ListParagraph"/>
        <w:numPr>
          <w:ilvl w:val="0"/>
          <w:numId w:val="3"/>
        </w:numPr>
        <w:spacing w:after="160" w:line="276" w:lineRule="auto"/>
        <w:contextualSpacing/>
        <w:rPr>
          <w:sz w:val="26"/>
          <w:szCs w:val="26"/>
          <w:lang w:val="vi-VN"/>
        </w:rPr>
      </w:pPr>
      <w:r w:rsidRPr="00B96E33">
        <w:rPr>
          <w:b/>
          <w:sz w:val="26"/>
          <w:szCs w:val="26"/>
        </w:rPr>
        <w:t>Bước 2:</w:t>
      </w:r>
      <w:r w:rsidRPr="00B96E33">
        <w:rPr>
          <w:sz w:val="26"/>
          <w:szCs w:val="26"/>
        </w:rPr>
        <w:t xml:space="preserve"> Hiển thị màn hình đăng nhập, người dùng n</w:t>
      </w:r>
      <w:r w:rsidRPr="00B96E33">
        <w:rPr>
          <w:sz w:val="26"/>
          <w:szCs w:val="26"/>
          <w:lang w:val="vi-VN"/>
        </w:rPr>
        <w:t xml:space="preserve">hập tên đăng nhập và mật </w:t>
      </w:r>
      <w:r w:rsidRPr="00B96E33">
        <w:rPr>
          <w:sz w:val="26"/>
          <w:szCs w:val="26"/>
        </w:rPr>
        <w:t>khẩu đã được cấp.</w:t>
      </w:r>
    </w:p>
    <w:p w:rsidR="004A22C0" w:rsidRPr="002F6625" w:rsidRDefault="004A22C0" w:rsidP="004A22C0">
      <w:pPr>
        <w:spacing w:after="160" w:line="276" w:lineRule="auto"/>
        <w:contextualSpacing/>
        <w:rPr>
          <w:sz w:val="26"/>
          <w:szCs w:val="26"/>
          <w:lang w:val="vi-VN"/>
        </w:rPr>
      </w:pPr>
      <w:r>
        <w:rPr>
          <w:noProof/>
        </w:rPr>
        <w:drawing>
          <wp:inline distT="0" distB="0" distL="0" distR="0" wp14:anchorId="0935B6F2" wp14:editId="6CB80EF2">
            <wp:extent cx="5663565" cy="30086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63565" cy="3008630"/>
                    </a:xfrm>
                    <a:prstGeom prst="rect">
                      <a:avLst/>
                    </a:prstGeom>
                  </pic:spPr>
                </pic:pic>
              </a:graphicData>
            </a:graphic>
          </wp:inline>
        </w:drawing>
      </w:r>
    </w:p>
    <w:p w:rsidR="004A22C0" w:rsidRDefault="004A22C0" w:rsidP="004A22C0">
      <w:pPr>
        <w:pStyle w:val="ListParagraph"/>
        <w:numPr>
          <w:ilvl w:val="0"/>
          <w:numId w:val="3"/>
        </w:numPr>
        <w:spacing w:after="160" w:line="276" w:lineRule="auto"/>
        <w:contextualSpacing/>
        <w:rPr>
          <w:sz w:val="26"/>
          <w:szCs w:val="26"/>
          <w:lang w:val="vi-VN"/>
        </w:rPr>
      </w:pPr>
      <w:r w:rsidRPr="00B96E33">
        <w:rPr>
          <w:b/>
          <w:sz w:val="26"/>
          <w:szCs w:val="26"/>
          <w:lang w:val="vi-VN"/>
        </w:rPr>
        <w:t xml:space="preserve">Bước 3: </w:t>
      </w:r>
      <w:r w:rsidRPr="00B96E33">
        <w:rPr>
          <w:sz w:val="26"/>
          <w:szCs w:val="26"/>
          <w:lang w:val="vi-VN"/>
        </w:rPr>
        <w:t xml:space="preserve">Nhấn </w:t>
      </w:r>
      <w:r w:rsidRPr="00B96E33">
        <w:rPr>
          <w:b/>
          <w:sz w:val="26"/>
          <w:szCs w:val="26"/>
          <w:lang w:val="vi-VN"/>
        </w:rPr>
        <w:t xml:space="preserve">Đăng nhập </w:t>
      </w:r>
      <w:r w:rsidRPr="00B96E33">
        <w:rPr>
          <w:sz w:val="26"/>
          <w:szCs w:val="26"/>
        </w:rPr>
        <w:sym w:font="Wingdings" w:char="F0E0"/>
      </w:r>
      <w:r w:rsidRPr="00B96E33">
        <w:rPr>
          <w:sz w:val="26"/>
          <w:szCs w:val="26"/>
          <w:lang w:val="vi-VN"/>
        </w:rPr>
        <w:t xml:space="preserve"> Chương trình hiển thị màn hình làm việc tương ứng với vai trò của tài khoản đăng nhập.</w:t>
      </w:r>
    </w:p>
    <w:p w:rsidR="00E54702" w:rsidRPr="00E54702" w:rsidRDefault="00E54702" w:rsidP="00E54702">
      <w:pPr>
        <w:spacing w:after="160" w:line="276" w:lineRule="auto"/>
        <w:contextualSpacing/>
        <w:rPr>
          <w:sz w:val="26"/>
          <w:szCs w:val="26"/>
          <w:lang w:val="vi-VN"/>
        </w:rPr>
      </w:pPr>
      <w:r>
        <w:rPr>
          <w:noProof/>
        </w:rPr>
        <w:lastRenderedPageBreak/>
        <w:drawing>
          <wp:inline distT="0" distB="0" distL="0" distR="0" wp14:anchorId="7DAE437E" wp14:editId="7D19CBC6">
            <wp:extent cx="5663565" cy="15373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63565" cy="1537335"/>
                    </a:xfrm>
                    <a:prstGeom prst="rect">
                      <a:avLst/>
                    </a:prstGeom>
                  </pic:spPr>
                </pic:pic>
              </a:graphicData>
            </a:graphic>
          </wp:inline>
        </w:drawing>
      </w:r>
    </w:p>
    <w:p w:rsidR="004A22C0" w:rsidRPr="00B96E33" w:rsidRDefault="004A22C0" w:rsidP="004A22C0">
      <w:pPr>
        <w:spacing w:after="160" w:line="276" w:lineRule="auto"/>
        <w:ind w:firstLine="567"/>
        <w:jc w:val="left"/>
        <w:rPr>
          <w:sz w:val="26"/>
          <w:szCs w:val="26"/>
          <w:lang w:val="vi-VN"/>
        </w:rPr>
      </w:pPr>
    </w:p>
    <w:p w:rsidR="004A22C0" w:rsidRPr="00A13358" w:rsidRDefault="004A22C0" w:rsidP="004A22C0">
      <w:pPr>
        <w:pStyle w:val="ListParagraph"/>
        <w:numPr>
          <w:ilvl w:val="0"/>
          <w:numId w:val="2"/>
        </w:numPr>
        <w:spacing w:after="160" w:line="276" w:lineRule="auto"/>
        <w:contextualSpacing/>
        <w:jc w:val="left"/>
        <w:rPr>
          <w:sz w:val="26"/>
          <w:szCs w:val="26"/>
          <w:lang w:val="vi-VN"/>
        </w:rPr>
      </w:pPr>
      <w:r w:rsidRPr="00B96E33">
        <w:rPr>
          <w:b/>
          <w:sz w:val="26"/>
          <w:szCs w:val="26"/>
          <w:lang w:val="vi-VN"/>
        </w:rPr>
        <w:t>Lưu ý:</w:t>
      </w:r>
      <w:r w:rsidRPr="00B96E33">
        <w:rPr>
          <w:sz w:val="26"/>
          <w:szCs w:val="26"/>
          <w:lang w:val="vi-VN"/>
        </w:rPr>
        <w:t xml:space="preserve"> Sau lần đầu tiên đăng nhập, người dùng cần cập nhật lại thông tin cá nhân/ mật khẩu cho chính xác.</w:t>
      </w:r>
    </w:p>
    <w:p w:rsidR="004A22C0" w:rsidRPr="00B96E33" w:rsidRDefault="004A22C0" w:rsidP="004A22C0">
      <w:pPr>
        <w:pStyle w:val="Heading3"/>
        <w:ind w:left="567" w:hanging="540"/>
      </w:pPr>
      <w:bookmarkStart w:id="16" w:name="_Toc2761624"/>
      <w:bookmarkStart w:id="17" w:name="_Toc7255377"/>
      <w:r w:rsidRPr="00B96E33">
        <w:t>Đăng xuất</w:t>
      </w:r>
      <w:bookmarkEnd w:id="16"/>
      <w:bookmarkEnd w:id="17"/>
    </w:p>
    <w:p w:rsidR="004A22C0" w:rsidRDefault="004A22C0" w:rsidP="004A22C0">
      <w:pPr>
        <w:numPr>
          <w:ilvl w:val="0"/>
          <w:numId w:val="8"/>
        </w:numPr>
        <w:spacing w:line="276" w:lineRule="auto"/>
        <w:ind w:left="426" w:firstLine="0"/>
        <w:rPr>
          <w:sz w:val="26"/>
          <w:szCs w:val="26"/>
        </w:rPr>
      </w:pPr>
      <w:r w:rsidRPr="00B96E33">
        <w:rPr>
          <w:sz w:val="26"/>
          <w:szCs w:val="26"/>
          <w:lang w:val="vi-VN"/>
        </w:rPr>
        <w:t>Đ</w:t>
      </w:r>
      <w:r w:rsidRPr="00B96E33">
        <w:rPr>
          <w:sz w:val="26"/>
          <w:szCs w:val="26"/>
        </w:rPr>
        <w:t xml:space="preserve">ể kết thúc quá trình làm việc trên </w:t>
      </w:r>
      <w:r w:rsidRPr="0072706A">
        <w:rPr>
          <w:sz w:val="26"/>
          <w:szCs w:val="26"/>
        </w:rPr>
        <w:t>hệ thống</w:t>
      </w:r>
      <w:r>
        <w:rPr>
          <w:sz w:val="26"/>
          <w:szCs w:val="26"/>
        </w:rPr>
        <w:t xml:space="preserve"> </w:t>
      </w:r>
      <w:r w:rsidRPr="00B96E33">
        <w:rPr>
          <w:sz w:val="26"/>
          <w:szCs w:val="26"/>
        </w:rPr>
        <w:t xml:space="preserve">hoặc thoát ra khỏi tài khoản đang sử dụng để đăng nhập bằng tài khoản khác, người dùng chỉ cần click chọn chức năng </w:t>
      </w:r>
      <w:r w:rsidRPr="00B96E33">
        <w:rPr>
          <w:b/>
          <w:sz w:val="26"/>
          <w:szCs w:val="26"/>
        </w:rPr>
        <w:t xml:space="preserve">Đăng nhập lại/ Đăng xuất </w:t>
      </w:r>
      <w:r w:rsidRPr="00B96E33">
        <w:rPr>
          <w:sz w:val="26"/>
          <w:szCs w:val="26"/>
        </w:rPr>
        <w:t>(ở góc trên bên phải màn hình):</w:t>
      </w:r>
    </w:p>
    <w:p w:rsidR="004A22C0" w:rsidRPr="00B96E33" w:rsidRDefault="00E54702" w:rsidP="00E54702">
      <w:pPr>
        <w:spacing w:line="276" w:lineRule="auto"/>
        <w:ind w:left="426" w:hanging="426"/>
        <w:rPr>
          <w:sz w:val="26"/>
          <w:szCs w:val="26"/>
        </w:rPr>
      </w:pPr>
      <w:r>
        <w:rPr>
          <w:noProof/>
        </w:rPr>
        <w:drawing>
          <wp:inline distT="0" distB="0" distL="0" distR="0" wp14:anchorId="40BB7933" wp14:editId="28888214">
            <wp:extent cx="5663565" cy="153733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63565" cy="1537335"/>
                    </a:xfrm>
                    <a:prstGeom prst="rect">
                      <a:avLst/>
                    </a:prstGeom>
                  </pic:spPr>
                </pic:pic>
              </a:graphicData>
            </a:graphic>
          </wp:inline>
        </w:drawing>
      </w:r>
    </w:p>
    <w:p w:rsidR="004A22C0" w:rsidRPr="00B96E33" w:rsidRDefault="004A22C0" w:rsidP="004A22C0">
      <w:pPr>
        <w:pStyle w:val="Heading2"/>
        <w:numPr>
          <w:ilvl w:val="0"/>
          <w:numId w:val="6"/>
        </w:numPr>
        <w:spacing w:line="276" w:lineRule="auto"/>
      </w:pPr>
      <w:bookmarkStart w:id="18" w:name="_Các_thao_tác"/>
      <w:bookmarkStart w:id="19" w:name="_Toc7255378"/>
      <w:bookmarkEnd w:id="18"/>
      <w:r w:rsidRPr="00B96E33">
        <w:t>Các quy trình nghiệp vụ chính</w:t>
      </w:r>
      <w:bookmarkEnd w:id="12"/>
      <w:bookmarkEnd w:id="19"/>
    </w:p>
    <w:p w:rsidR="004A22C0" w:rsidRPr="000D3DD0" w:rsidRDefault="004A22C0" w:rsidP="004A22C0">
      <w:pPr>
        <w:pStyle w:val="Heading3"/>
        <w:ind w:left="567" w:hanging="540"/>
      </w:pPr>
      <w:bookmarkStart w:id="20" w:name="_Toc512526125"/>
      <w:bookmarkStart w:id="21" w:name="_Toc7255379"/>
      <w:r w:rsidRPr="00B96E33">
        <w:t>Quy trình xử lý dự t</w:t>
      </w:r>
      <w:bookmarkEnd w:id="20"/>
      <w:r>
        <w:t>hảo</w:t>
      </w:r>
      <w:bookmarkEnd w:id="21"/>
    </w:p>
    <w:p w:rsidR="004A22C0" w:rsidRPr="00EC298F" w:rsidRDefault="004A22C0" w:rsidP="004A22C0">
      <w:pPr>
        <w:pStyle w:val="Heading4"/>
        <w:spacing w:line="360" w:lineRule="auto"/>
        <w:ind w:left="450" w:hanging="450"/>
      </w:pPr>
      <w:r>
        <w:t>Quy trình xử lý dự thảo đơn vị</w:t>
      </w:r>
    </w:p>
    <w:p w:rsidR="004A22C0" w:rsidRPr="001165E7" w:rsidRDefault="004A22C0" w:rsidP="004A22C0">
      <w:pPr>
        <w:rPr>
          <w:sz w:val="26"/>
          <w:szCs w:val="26"/>
        </w:rPr>
      </w:pPr>
      <w:r>
        <w:object w:dxaOrig="15811" w:dyaOrig="9031" w14:anchorId="38733060">
          <v:shape id="_x0000_i1025" type="#_x0000_t75" style="width:445.5pt;height:255pt" o:ole="">
            <v:imagedata r:id="rId17" o:title=""/>
          </v:shape>
          <o:OLEObject Type="Embed" ProgID="Visio.Drawing.15" ShapeID="_x0000_i1025" DrawAspect="Content" ObjectID="_1629704766" r:id="rId18"/>
        </w:object>
      </w:r>
    </w:p>
    <w:p w:rsidR="004A22C0" w:rsidRDefault="004A22C0" w:rsidP="004A22C0">
      <w:pPr>
        <w:pStyle w:val="Heading4"/>
        <w:spacing w:line="360" w:lineRule="auto"/>
        <w:ind w:left="450" w:hanging="450"/>
      </w:pPr>
      <w:r>
        <w:t>Quy trình xử lý dự thảo cấp Bộ</w:t>
      </w:r>
    </w:p>
    <w:p w:rsidR="004A22C0" w:rsidRPr="00884244" w:rsidRDefault="004A22C0" w:rsidP="00884244">
      <w:r>
        <w:object w:dxaOrig="15765" w:dyaOrig="9135" w14:anchorId="36139B7B">
          <v:shape id="_x0000_i1026" type="#_x0000_t75" style="width:445.5pt;height:258pt" o:ole="">
            <v:imagedata r:id="rId19" o:title=""/>
          </v:shape>
          <o:OLEObject Type="Embed" ProgID="Visio.Drawing.15" ShapeID="_x0000_i1026" DrawAspect="Content" ObjectID="_1629704767" r:id="rId20"/>
        </w:object>
      </w:r>
    </w:p>
    <w:p w:rsidR="004A22C0" w:rsidRDefault="004A22C0" w:rsidP="004A22C0">
      <w:pPr>
        <w:pStyle w:val="Heading3"/>
        <w:ind w:left="567" w:hanging="540"/>
      </w:pPr>
      <w:bookmarkStart w:id="22" w:name="_Toc512526124"/>
      <w:bookmarkStart w:id="23" w:name="_Toc7255380"/>
      <w:r w:rsidRPr="00B96E33">
        <w:t>Quy trình xử lý phiếu trình</w:t>
      </w:r>
      <w:bookmarkEnd w:id="22"/>
      <w:bookmarkEnd w:id="23"/>
    </w:p>
    <w:p w:rsidR="004A22C0" w:rsidRPr="00EC298F" w:rsidRDefault="004A22C0" w:rsidP="004A22C0">
      <w:pPr>
        <w:pStyle w:val="Heading4"/>
        <w:spacing w:line="360" w:lineRule="auto"/>
        <w:ind w:left="450" w:hanging="450"/>
      </w:pPr>
      <w:r>
        <w:t>Quy trình xử lý phiếu trình đơn vị</w:t>
      </w:r>
    </w:p>
    <w:p w:rsidR="004A22C0" w:rsidRPr="001165E7" w:rsidRDefault="004A22C0" w:rsidP="004A22C0">
      <w:pPr>
        <w:jc w:val="center"/>
        <w:rPr>
          <w:sz w:val="26"/>
          <w:szCs w:val="26"/>
        </w:rPr>
      </w:pPr>
      <w:r>
        <w:object w:dxaOrig="12705" w:dyaOrig="9841" w14:anchorId="294097E6">
          <v:shape id="_x0000_i1027" type="#_x0000_t75" style="width:446.25pt;height:303pt" o:ole="">
            <v:imagedata r:id="rId21" o:title=""/>
          </v:shape>
          <o:OLEObject Type="Embed" ProgID="Visio.Drawing.15" ShapeID="_x0000_i1027" DrawAspect="Content" ObjectID="_1629704768" r:id="rId22"/>
        </w:object>
      </w:r>
    </w:p>
    <w:p w:rsidR="004A22C0" w:rsidRDefault="004A22C0" w:rsidP="004A22C0">
      <w:pPr>
        <w:pStyle w:val="Heading4"/>
        <w:spacing w:line="360" w:lineRule="auto"/>
        <w:ind w:left="450" w:hanging="450"/>
      </w:pPr>
      <w:r>
        <w:t>Quy trình xử lý phiếu trình cấp Bộ</w:t>
      </w:r>
    </w:p>
    <w:p w:rsidR="004A22C0" w:rsidRPr="003D6CC6" w:rsidRDefault="004A22C0" w:rsidP="004A22C0">
      <w:r>
        <w:object w:dxaOrig="13891" w:dyaOrig="11191" w14:anchorId="2E1020B5">
          <v:shape id="_x0000_i1028" type="#_x0000_t75" style="width:446.25pt;height:312.75pt" o:ole="">
            <v:imagedata r:id="rId23" o:title=""/>
          </v:shape>
          <o:OLEObject Type="Embed" ProgID="Visio.Drawing.15" ShapeID="_x0000_i1028" DrawAspect="Content" ObjectID="_1629704769" r:id="rId24"/>
        </w:object>
      </w:r>
    </w:p>
    <w:p w:rsidR="004A22C0" w:rsidRPr="000D3DD0" w:rsidRDefault="004A22C0" w:rsidP="004A22C0"/>
    <w:p w:rsidR="004A22C0" w:rsidRDefault="004A22C0" w:rsidP="004A22C0">
      <w:pPr>
        <w:pStyle w:val="Heading3"/>
        <w:ind w:left="567" w:hanging="540"/>
      </w:pPr>
      <w:bookmarkStart w:id="24" w:name="_Toc7255381"/>
      <w:r w:rsidRPr="00B96E33">
        <w:lastRenderedPageBreak/>
        <w:t>Quy trình xử lý công việc</w:t>
      </w:r>
      <w:bookmarkEnd w:id="24"/>
    </w:p>
    <w:p w:rsidR="004A22C0" w:rsidRPr="00B96E33" w:rsidRDefault="004A22C0" w:rsidP="004A22C0">
      <w:pPr>
        <w:pStyle w:val="ListParagraph"/>
        <w:numPr>
          <w:ilvl w:val="0"/>
          <w:numId w:val="12"/>
        </w:numPr>
        <w:spacing w:line="276" w:lineRule="auto"/>
        <w:rPr>
          <w:b/>
          <w:sz w:val="26"/>
          <w:szCs w:val="26"/>
        </w:rPr>
      </w:pPr>
      <w:r w:rsidRPr="00B96E33">
        <w:rPr>
          <w:b/>
          <w:sz w:val="26"/>
          <w:szCs w:val="26"/>
        </w:rPr>
        <w:t>Mô hình luồng:</w:t>
      </w:r>
    </w:p>
    <w:p w:rsidR="004A22C0" w:rsidRDefault="004A22C0" w:rsidP="004A22C0">
      <w:pPr>
        <w:rPr>
          <w:b/>
        </w:rPr>
      </w:pPr>
    </w:p>
    <w:p w:rsidR="004A22C0" w:rsidRPr="0027119C" w:rsidRDefault="004A22C0" w:rsidP="004A22C0">
      <w:pPr>
        <w:rPr>
          <w:b/>
        </w:rPr>
      </w:pPr>
      <w:r>
        <w:object w:dxaOrig="12030" w:dyaOrig="9045" w14:anchorId="3BC3848A">
          <v:shape id="_x0000_i1029" type="#_x0000_t75" style="width:445.5pt;height:295.5pt" o:ole="">
            <v:imagedata r:id="rId25" o:title=""/>
          </v:shape>
          <o:OLEObject Type="Embed" ProgID="Visio.Drawing.15" ShapeID="_x0000_i1029" DrawAspect="Content" ObjectID="_1629704770" r:id="rId26"/>
        </w:object>
      </w:r>
    </w:p>
    <w:p w:rsidR="004A22C0" w:rsidRPr="00B96E33" w:rsidRDefault="004A22C0" w:rsidP="004A22C0">
      <w:pPr>
        <w:pStyle w:val="Heading2"/>
        <w:numPr>
          <w:ilvl w:val="0"/>
          <w:numId w:val="6"/>
        </w:numPr>
        <w:spacing w:before="240" w:line="276" w:lineRule="auto"/>
      </w:pPr>
      <w:bookmarkStart w:id="25" w:name="_Toc7255382"/>
      <w:r>
        <w:t>Chức năng tương ứng vai trò</w:t>
      </w:r>
      <w:bookmarkEnd w:id="25"/>
    </w:p>
    <w:p w:rsidR="004A22C0" w:rsidRPr="00B96E33" w:rsidRDefault="004A22C0" w:rsidP="004A22C0">
      <w:pPr>
        <w:pStyle w:val="Heading3"/>
        <w:spacing w:before="0"/>
        <w:ind w:left="567" w:hanging="540"/>
      </w:pPr>
      <w:bookmarkStart w:id="26" w:name="_Toc7255383"/>
      <w:r>
        <w:t>Quy trình xử lý dự thảo</w:t>
      </w:r>
      <w:bookmarkEnd w:id="26"/>
    </w:p>
    <w:p w:rsidR="004A22C0" w:rsidRPr="009425B4" w:rsidRDefault="004A22C0" w:rsidP="004A22C0">
      <w:pPr>
        <w:pStyle w:val="ListParagraph"/>
        <w:spacing w:line="276" w:lineRule="auto"/>
        <w:ind w:left="1109" w:hanging="360"/>
        <w:rPr>
          <w:sz w:val="26"/>
          <w:szCs w:val="26"/>
        </w:rPr>
      </w:pPr>
      <w:r w:rsidRPr="00B96E33">
        <w:rPr>
          <w:sz w:val="26"/>
          <w:szCs w:val="26"/>
        </w:rPr>
        <w:t>•</w:t>
      </w:r>
      <w:r w:rsidRPr="00B96E33">
        <w:rPr>
          <w:sz w:val="26"/>
          <w:szCs w:val="26"/>
        </w:rPr>
        <w:tab/>
      </w:r>
      <w:r>
        <w:rPr>
          <w:b/>
          <w:sz w:val="26"/>
          <w:szCs w:val="26"/>
        </w:rPr>
        <w:t>Lãnh đạo</w:t>
      </w:r>
    </w:p>
    <w:p w:rsidR="004A22C0" w:rsidRDefault="004A22C0" w:rsidP="004A22C0">
      <w:pPr>
        <w:pStyle w:val="ListParagraph"/>
        <w:numPr>
          <w:ilvl w:val="2"/>
          <w:numId w:val="13"/>
        </w:numPr>
        <w:spacing w:line="276" w:lineRule="auto"/>
        <w:ind w:left="1829"/>
        <w:rPr>
          <w:sz w:val="26"/>
          <w:szCs w:val="26"/>
        </w:rPr>
      </w:pPr>
      <w:r>
        <w:rPr>
          <w:sz w:val="26"/>
          <w:szCs w:val="26"/>
        </w:rPr>
        <w:t>Cho ý kiến dự thảo</w:t>
      </w:r>
    </w:p>
    <w:p w:rsidR="004A22C0" w:rsidRDefault="004A22C0" w:rsidP="004A22C0">
      <w:pPr>
        <w:pStyle w:val="ListParagraph"/>
        <w:numPr>
          <w:ilvl w:val="2"/>
          <w:numId w:val="13"/>
        </w:numPr>
        <w:spacing w:line="276" w:lineRule="auto"/>
        <w:ind w:left="1829"/>
        <w:rPr>
          <w:sz w:val="26"/>
          <w:szCs w:val="26"/>
        </w:rPr>
      </w:pPr>
      <w:r>
        <w:rPr>
          <w:sz w:val="26"/>
          <w:szCs w:val="26"/>
        </w:rPr>
        <w:t>Ký duyệt dự thảo</w:t>
      </w:r>
    </w:p>
    <w:p w:rsidR="004A22C0" w:rsidRPr="001271DE" w:rsidRDefault="004A22C0" w:rsidP="004A22C0">
      <w:pPr>
        <w:pStyle w:val="ListParagraph"/>
        <w:numPr>
          <w:ilvl w:val="2"/>
          <w:numId w:val="13"/>
        </w:numPr>
        <w:spacing w:line="276" w:lineRule="auto"/>
        <w:ind w:left="1829"/>
        <w:rPr>
          <w:rStyle w:val="Hyperlink"/>
          <w:color w:val="auto"/>
          <w:sz w:val="26"/>
          <w:szCs w:val="26"/>
          <w:u w:val="none"/>
        </w:rPr>
      </w:pPr>
      <w:r>
        <w:rPr>
          <w:sz w:val="26"/>
          <w:szCs w:val="26"/>
        </w:rPr>
        <w:t>Trình tiếp dự thảo ( trường hợp lãnh đạo đơn vị trình tiếp dự thảo cho lãnh đạo Bộ)</w:t>
      </w:r>
    </w:p>
    <w:p w:rsidR="004A22C0" w:rsidRPr="00BE4E18" w:rsidRDefault="004A22C0" w:rsidP="004A22C0">
      <w:pPr>
        <w:pStyle w:val="ListParagraph"/>
        <w:numPr>
          <w:ilvl w:val="2"/>
          <w:numId w:val="13"/>
        </w:numPr>
        <w:spacing w:line="276" w:lineRule="auto"/>
        <w:ind w:left="1829"/>
        <w:rPr>
          <w:sz w:val="26"/>
          <w:szCs w:val="26"/>
        </w:rPr>
      </w:pPr>
      <w:r w:rsidRPr="0046311E">
        <w:rPr>
          <w:sz w:val="26"/>
          <w:szCs w:val="26"/>
        </w:rPr>
        <w:t>Thu hồi DT</w:t>
      </w:r>
      <w:r>
        <w:rPr>
          <w:sz w:val="26"/>
          <w:szCs w:val="26"/>
        </w:rPr>
        <w:t xml:space="preserve"> ( đối với trường hợp lãnh đạo đơn vị trình ký nhầm, có thể thực hiện thu hồi dự thảo)</w:t>
      </w:r>
    </w:p>
    <w:p w:rsidR="004A22C0" w:rsidRPr="00B96E33" w:rsidRDefault="004A22C0" w:rsidP="004A22C0">
      <w:pPr>
        <w:pStyle w:val="ListParagraph"/>
        <w:numPr>
          <w:ilvl w:val="2"/>
          <w:numId w:val="13"/>
        </w:numPr>
        <w:spacing w:line="276" w:lineRule="auto"/>
        <w:ind w:left="1829"/>
        <w:rPr>
          <w:sz w:val="26"/>
          <w:szCs w:val="26"/>
        </w:rPr>
      </w:pPr>
      <w:r w:rsidRPr="0046311E">
        <w:rPr>
          <w:sz w:val="26"/>
          <w:szCs w:val="26"/>
        </w:rPr>
        <w:t>Chuyển phát hành</w:t>
      </w:r>
    </w:p>
    <w:p w:rsidR="004A22C0" w:rsidRPr="001558DD" w:rsidRDefault="004A22C0" w:rsidP="001558DD">
      <w:pPr>
        <w:pStyle w:val="Heading3"/>
        <w:spacing w:before="0"/>
        <w:ind w:left="567" w:hanging="540"/>
      </w:pPr>
      <w:bookmarkStart w:id="27" w:name="_Toc7255384"/>
      <w:r>
        <w:t>Quy trình xử lý phiếu trình</w:t>
      </w:r>
      <w:bookmarkEnd w:id="27"/>
    </w:p>
    <w:p w:rsidR="004A22C0" w:rsidRPr="00B96E33" w:rsidRDefault="004A22C0" w:rsidP="004A22C0">
      <w:pPr>
        <w:pStyle w:val="ListParagraph"/>
        <w:spacing w:line="276" w:lineRule="auto"/>
        <w:ind w:left="1109" w:hanging="360"/>
        <w:rPr>
          <w:sz w:val="26"/>
          <w:szCs w:val="26"/>
        </w:rPr>
      </w:pPr>
      <w:r w:rsidRPr="00B96E33">
        <w:rPr>
          <w:sz w:val="26"/>
          <w:szCs w:val="26"/>
        </w:rPr>
        <w:t>•</w:t>
      </w:r>
      <w:r w:rsidRPr="00B96E33">
        <w:rPr>
          <w:sz w:val="26"/>
          <w:szCs w:val="26"/>
        </w:rPr>
        <w:tab/>
      </w:r>
      <w:r w:rsidR="001558DD">
        <w:rPr>
          <w:b/>
          <w:sz w:val="26"/>
          <w:szCs w:val="26"/>
        </w:rPr>
        <w:t>Lãnh đạo</w:t>
      </w:r>
    </w:p>
    <w:p w:rsidR="004A22C0" w:rsidRDefault="001558DD" w:rsidP="004A22C0">
      <w:pPr>
        <w:pStyle w:val="ListParagraph"/>
        <w:numPr>
          <w:ilvl w:val="2"/>
          <w:numId w:val="13"/>
        </w:numPr>
        <w:spacing w:line="276" w:lineRule="auto"/>
        <w:ind w:left="1829"/>
        <w:rPr>
          <w:sz w:val="26"/>
          <w:szCs w:val="26"/>
        </w:rPr>
      </w:pPr>
      <w:r>
        <w:rPr>
          <w:sz w:val="26"/>
          <w:szCs w:val="26"/>
        </w:rPr>
        <w:t>Cho ý kiến phiếu trình</w:t>
      </w:r>
    </w:p>
    <w:p w:rsidR="001558DD" w:rsidRPr="009E0F1D" w:rsidRDefault="001558DD" w:rsidP="004A22C0">
      <w:pPr>
        <w:pStyle w:val="ListParagraph"/>
        <w:numPr>
          <w:ilvl w:val="2"/>
          <w:numId w:val="13"/>
        </w:numPr>
        <w:spacing w:line="276" w:lineRule="auto"/>
        <w:ind w:left="1829"/>
        <w:rPr>
          <w:sz w:val="26"/>
          <w:szCs w:val="26"/>
        </w:rPr>
      </w:pPr>
      <w:r>
        <w:rPr>
          <w:sz w:val="26"/>
          <w:szCs w:val="26"/>
        </w:rPr>
        <w:t>Duyệt phiếu trình</w:t>
      </w:r>
    </w:p>
    <w:p w:rsidR="004A22C0" w:rsidRPr="001558DD" w:rsidRDefault="004A22C0" w:rsidP="001558DD">
      <w:pPr>
        <w:pStyle w:val="ListParagraph"/>
        <w:numPr>
          <w:ilvl w:val="2"/>
          <w:numId w:val="13"/>
        </w:numPr>
        <w:spacing w:line="276" w:lineRule="auto"/>
        <w:ind w:left="1829"/>
        <w:rPr>
          <w:rStyle w:val="Hyperlink"/>
          <w:color w:val="auto"/>
          <w:sz w:val="26"/>
          <w:szCs w:val="26"/>
          <w:u w:val="none"/>
        </w:rPr>
      </w:pPr>
      <w:r w:rsidRPr="009E0F1D">
        <w:rPr>
          <w:sz w:val="26"/>
          <w:szCs w:val="26"/>
        </w:rPr>
        <w:t>Trình tiếp</w:t>
      </w:r>
      <w:r w:rsidR="001558DD">
        <w:rPr>
          <w:sz w:val="26"/>
          <w:szCs w:val="26"/>
        </w:rPr>
        <w:t xml:space="preserve"> ( trường hợp lãnh đạo đơn vị trình tiếp phiếu trình cho lãnh đạo Bộ duyệt)</w:t>
      </w:r>
    </w:p>
    <w:p w:rsidR="004A22C0" w:rsidRPr="001558DD" w:rsidRDefault="001558DD" w:rsidP="001558DD">
      <w:pPr>
        <w:pStyle w:val="ListParagraph"/>
        <w:numPr>
          <w:ilvl w:val="2"/>
          <w:numId w:val="13"/>
        </w:numPr>
        <w:spacing w:line="276" w:lineRule="auto"/>
        <w:ind w:left="1829"/>
        <w:rPr>
          <w:sz w:val="26"/>
          <w:szCs w:val="26"/>
        </w:rPr>
      </w:pPr>
      <w:r w:rsidRPr="0046311E">
        <w:rPr>
          <w:sz w:val="26"/>
          <w:szCs w:val="26"/>
        </w:rPr>
        <w:t>Thu hồi DT</w:t>
      </w:r>
      <w:r>
        <w:rPr>
          <w:sz w:val="26"/>
          <w:szCs w:val="26"/>
        </w:rPr>
        <w:t xml:space="preserve"> ( đối với trường hợp lãnh đạo đơn vị trình phiếu trình nhầm, có thể thực hiện thu hồi phiếu trình)</w:t>
      </w:r>
      <w:r w:rsidR="004A22C0" w:rsidRPr="001558DD">
        <w:rPr>
          <w:sz w:val="26"/>
          <w:szCs w:val="26"/>
        </w:rPr>
        <w:t xml:space="preserve"> </w:t>
      </w:r>
    </w:p>
    <w:p w:rsidR="004A22C0" w:rsidRDefault="004A22C0" w:rsidP="004A22C0">
      <w:pPr>
        <w:pStyle w:val="Heading3"/>
        <w:spacing w:before="0"/>
        <w:ind w:left="567" w:hanging="540"/>
      </w:pPr>
      <w:bookmarkStart w:id="28" w:name="_Toc7255385"/>
      <w:r>
        <w:t>Quy trình xử lý công việc</w:t>
      </w:r>
      <w:bookmarkEnd w:id="28"/>
    </w:p>
    <w:p w:rsidR="00A35F00" w:rsidRPr="00A35F00" w:rsidRDefault="00A35F00" w:rsidP="00A35F00">
      <w:pPr>
        <w:pStyle w:val="ListParagraph"/>
        <w:numPr>
          <w:ilvl w:val="0"/>
          <w:numId w:val="49"/>
        </w:numPr>
        <w:rPr>
          <w:b/>
          <w:sz w:val="26"/>
          <w:szCs w:val="26"/>
        </w:rPr>
      </w:pPr>
      <w:r w:rsidRPr="00A35F00">
        <w:rPr>
          <w:b/>
          <w:sz w:val="26"/>
          <w:szCs w:val="26"/>
        </w:rPr>
        <w:t>Lãnh đạo</w:t>
      </w:r>
      <w:r>
        <w:rPr>
          <w:b/>
          <w:sz w:val="26"/>
          <w:szCs w:val="26"/>
        </w:rPr>
        <w:t xml:space="preserve"> ( người giao việc)</w:t>
      </w:r>
    </w:p>
    <w:bookmarkEnd w:id="0"/>
    <w:bookmarkEnd w:id="2"/>
    <w:bookmarkEnd w:id="3"/>
    <w:bookmarkEnd w:id="4"/>
    <w:p w:rsidR="00A35F00" w:rsidRDefault="00A35F00" w:rsidP="004A22C0">
      <w:pPr>
        <w:pStyle w:val="ListParagraph"/>
        <w:numPr>
          <w:ilvl w:val="2"/>
          <w:numId w:val="13"/>
        </w:numPr>
        <w:spacing w:line="276" w:lineRule="auto"/>
        <w:ind w:left="1829"/>
        <w:rPr>
          <w:rStyle w:val="Hyperlink"/>
          <w:color w:val="000000" w:themeColor="text1"/>
          <w:sz w:val="26"/>
          <w:szCs w:val="26"/>
          <w:u w:val="none"/>
        </w:rPr>
      </w:pPr>
      <w:r>
        <w:rPr>
          <w:rStyle w:val="Hyperlink"/>
          <w:color w:val="000000" w:themeColor="text1"/>
          <w:sz w:val="26"/>
          <w:szCs w:val="26"/>
          <w:u w:val="none"/>
        </w:rPr>
        <w:lastRenderedPageBreak/>
        <w:t>Giao việc</w:t>
      </w:r>
    </w:p>
    <w:p w:rsidR="004A22C0" w:rsidRDefault="004A22C0" w:rsidP="004A22C0">
      <w:pPr>
        <w:pStyle w:val="ListParagraph"/>
        <w:numPr>
          <w:ilvl w:val="2"/>
          <w:numId w:val="13"/>
        </w:numPr>
        <w:spacing w:line="276" w:lineRule="auto"/>
        <w:ind w:left="1829"/>
        <w:rPr>
          <w:rStyle w:val="Hyperlink"/>
          <w:color w:val="000000" w:themeColor="text1"/>
          <w:sz w:val="26"/>
          <w:szCs w:val="26"/>
          <w:u w:val="none"/>
        </w:rPr>
      </w:pPr>
      <w:r>
        <w:rPr>
          <w:rStyle w:val="Hyperlink"/>
          <w:color w:val="000000" w:themeColor="text1"/>
          <w:sz w:val="26"/>
          <w:szCs w:val="26"/>
          <w:u w:val="none"/>
        </w:rPr>
        <w:t>Nhập ý kiến công việc</w:t>
      </w:r>
    </w:p>
    <w:p w:rsidR="004A22C0" w:rsidRDefault="004A22C0" w:rsidP="004A22C0">
      <w:pPr>
        <w:pStyle w:val="ListParagraph"/>
        <w:numPr>
          <w:ilvl w:val="2"/>
          <w:numId w:val="13"/>
        </w:numPr>
        <w:spacing w:line="276" w:lineRule="auto"/>
        <w:ind w:left="1829"/>
        <w:rPr>
          <w:color w:val="000000" w:themeColor="text1"/>
          <w:sz w:val="26"/>
          <w:szCs w:val="26"/>
        </w:rPr>
      </w:pPr>
      <w:r>
        <w:rPr>
          <w:color w:val="000000" w:themeColor="text1"/>
          <w:sz w:val="26"/>
          <w:szCs w:val="26"/>
        </w:rPr>
        <w:t>Kết thúc công việc</w:t>
      </w:r>
    </w:p>
    <w:p w:rsidR="00A35F00" w:rsidRDefault="00A35F00" w:rsidP="004A22C0">
      <w:pPr>
        <w:pStyle w:val="ListParagraph"/>
        <w:numPr>
          <w:ilvl w:val="2"/>
          <w:numId w:val="13"/>
        </w:numPr>
        <w:spacing w:line="276" w:lineRule="auto"/>
        <w:ind w:left="1829"/>
        <w:rPr>
          <w:color w:val="000000" w:themeColor="text1"/>
          <w:sz w:val="26"/>
          <w:szCs w:val="26"/>
        </w:rPr>
      </w:pPr>
      <w:r>
        <w:rPr>
          <w:color w:val="000000" w:themeColor="text1"/>
          <w:sz w:val="26"/>
          <w:szCs w:val="26"/>
        </w:rPr>
        <w:t>Hủy công việc ( Trường hợp giao việc nhầm mà người được giao việc đã tiến hành xử lý công việc )</w:t>
      </w:r>
    </w:p>
    <w:p w:rsidR="00A35F00" w:rsidRPr="007B34A9" w:rsidRDefault="00A35F00" w:rsidP="004A22C0">
      <w:pPr>
        <w:pStyle w:val="ListParagraph"/>
        <w:numPr>
          <w:ilvl w:val="2"/>
          <w:numId w:val="13"/>
        </w:numPr>
        <w:spacing w:line="276" w:lineRule="auto"/>
        <w:ind w:left="1829"/>
        <w:rPr>
          <w:color w:val="000000" w:themeColor="text1"/>
          <w:sz w:val="26"/>
          <w:szCs w:val="26"/>
        </w:rPr>
      </w:pPr>
      <w:r>
        <w:rPr>
          <w:color w:val="000000" w:themeColor="text1"/>
          <w:sz w:val="26"/>
          <w:szCs w:val="26"/>
        </w:rPr>
        <w:t>Thu hồi công việc( Trường hợp giao việc nhầm thì thực hiện thu hồi công việc. Chỉ được thu hồi công việc khi người được giao việc chưa xử lý công việc)</w:t>
      </w:r>
    </w:p>
    <w:p w:rsidR="0052402F" w:rsidRPr="004A22C0" w:rsidRDefault="0052402F" w:rsidP="004A22C0"/>
    <w:sectPr w:rsidR="0052402F" w:rsidRPr="004A22C0" w:rsidSect="004F1D94">
      <w:headerReference w:type="default" r:id="rId27"/>
      <w:footerReference w:type="default" r:id="rId28"/>
      <w:pgSz w:w="11909" w:h="16834" w:code="9"/>
      <w:pgMar w:top="1134" w:right="1289" w:bottom="1134" w:left="1701" w:header="432"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0186" w:rsidRDefault="00660186" w:rsidP="00EA0ABC">
      <w:pPr>
        <w:pStyle w:val="TOC9"/>
      </w:pPr>
      <w:r>
        <w:separator/>
      </w:r>
    </w:p>
  </w:endnote>
  <w:endnote w:type="continuationSeparator" w:id="0">
    <w:p w:rsidR="00660186" w:rsidRDefault="00660186" w:rsidP="00EA0ABC">
      <w:pPr>
        <w:pStyle w:val="TOC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Arial">
    <w:charset w:val="00"/>
    <w:family w:val="swiss"/>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98" w:type="dxa"/>
      <w:tblBorders>
        <w:top w:val="single" w:sz="4" w:space="0" w:color="auto"/>
      </w:tblBorders>
      <w:tblLook w:val="04A0" w:firstRow="1" w:lastRow="0" w:firstColumn="1" w:lastColumn="0" w:noHBand="0" w:noVBand="1"/>
    </w:tblPr>
    <w:tblGrid>
      <w:gridCol w:w="5418"/>
      <w:gridCol w:w="3780"/>
    </w:tblGrid>
    <w:tr w:rsidR="004A22C0" w:rsidRPr="00A34AEB" w:rsidTr="004C3C84">
      <w:tc>
        <w:tcPr>
          <w:tcW w:w="5418" w:type="dxa"/>
        </w:tcPr>
        <w:p w:rsidR="004A22C0" w:rsidRPr="00A34AEB" w:rsidRDefault="004A22C0" w:rsidP="00C77E57">
          <w:pPr>
            <w:pStyle w:val="Footer"/>
            <w:tabs>
              <w:tab w:val="clear" w:pos="4320"/>
              <w:tab w:val="clear" w:pos="8640"/>
              <w:tab w:val="left" w:pos="5415"/>
            </w:tabs>
            <w:rPr>
              <w:sz w:val="22"/>
              <w:szCs w:val="22"/>
            </w:rPr>
          </w:pPr>
          <w:r w:rsidRPr="00A34AEB">
            <w:rPr>
              <w:sz w:val="22"/>
              <w:szCs w:val="22"/>
            </w:rPr>
            <w:t>Công ty Cổ phần công nghệ và Giải pháp SIMAX</w:t>
          </w:r>
        </w:p>
      </w:tc>
      <w:tc>
        <w:tcPr>
          <w:tcW w:w="3780" w:type="dxa"/>
        </w:tcPr>
        <w:p w:rsidR="004A22C0" w:rsidRPr="00A34AEB" w:rsidRDefault="004A22C0" w:rsidP="00C77E57">
          <w:pPr>
            <w:pStyle w:val="Footer"/>
            <w:tabs>
              <w:tab w:val="clear" w:pos="4320"/>
              <w:tab w:val="clear" w:pos="8640"/>
              <w:tab w:val="left" w:pos="5415"/>
            </w:tabs>
            <w:jc w:val="right"/>
            <w:rPr>
              <w:sz w:val="22"/>
              <w:szCs w:val="22"/>
            </w:rPr>
          </w:pPr>
          <w:r w:rsidRPr="00A34AEB">
            <w:rPr>
              <w:sz w:val="22"/>
              <w:szCs w:val="22"/>
            </w:rPr>
            <w:fldChar w:fldCharType="begin"/>
          </w:r>
          <w:r w:rsidRPr="00A34AEB">
            <w:rPr>
              <w:sz w:val="22"/>
              <w:szCs w:val="22"/>
            </w:rPr>
            <w:instrText xml:space="preserve"> PAGE   \* MERGEFORMAT </w:instrText>
          </w:r>
          <w:r w:rsidRPr="00A34AEB">
            <w:rPr>
              <w:sz w:val="22"/>
              <w:szCs w:val="22"/>
            </w:rPr>
            <w:fldChar w:fldCharType="separate"/>
          </w:r>
          <w:r>
            <w:rPr>
              <w:noProof/>
              <w:sz w:val="22"/>
              <w:szCs w:val="22"/>
            </w:rPr>
            <w:t>10</w:t>
          </w:r>
          <w:r w:rsidRPr="00A34AEB">
            <w:rPr>
              <w:noProof/>
              <w:sz w:val="22"/>
              <w:szCs w:val="22"/>
            </w:rPr>
            <w:fldChar w:fldCharType="end"/>
          </w:r>
        </w:p>
      </w:tc>
    </w:tr>
  </w:tbl>
  <w:p w:rsidR="004A22C0" w:rsidRDefault="004A22C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98" w:type="dxa"/>
      <w:tblBorders>
        <w:top w:val="single" w:sz="4" w:space="0" w:color="auto"/>
      </w:tblBorders>
      <w:tblLook w:val="04A0" w:firstRow="1" w:lastRow="0" w:firstColumn="1" w:lastColumn="0" w:noHBand="0" w:noVBand="1"/>
    </w:tblPr>
    <w:tblGrid>
      <w:gridCol w:w="5418"/>
      <w:gridCol w:w="3780"/>
    </w:tblGrid>
    <w:tr w:rsidR="00AA6EAB" w:rsidRPr="00A34AEB" w:rsidTr="004C3C84">
      <w:tc>
        <w:tcPr>
          <w:tcW w:w="5418" w:type="dxa"/>
        </w:tcPr>
        <w:p w:rsidR="00AA6EAB" w:rsidRPr="00A34AEB" w:rsidRDefault="009B3FFF" w:rsidP="009B3FFF">
          <w:pPr>
            <w:pStyle w:val="Footer"/>
            <w:tabs>
              <w:tab w:val="clear" w:pos="4320"/>
              <w:tab w:val="clear" w:pos="8640"/>
              <w:tab w:val="left" w:pos="5415"/>
            </w:tabs>
            <w:rPr>
              <w:sz w:val="22"/>
              <w:szCs w:val="22"/>
            </w:rPr>
          </w:pPr>
          <w:r>
            <w:rPr>
              <w:sz w:val="22"/>
              <w:szCs w:val="22"/>
            </w:rPr>
            <w:t>Cục Công nghệ thông tin – Bộ Tư pháp</w:t>
          </w:r>
        </w:p>
      </w:tc>
      <w:tc>
        <w:tcPr>
          <w:tcW w:w="3780" w:type="dxa"/>
        </w:tcPr>
        <w:p w:rsidR="00AA6EAB" w:rsidRPr="00A34AEB" w:rsidRDefault="00AA6EAB" w:rsidP="00C77E57">
          <w:pPr>
            <w:pStyle w:val="Footer"/>
            <w:tabs>
              <w:tab w:val="clear" w:pos="4320"/>
              <w:tab w:val="clear" w:pos="8640"/>
              <w:tab w:val="left" w:pos="5415"/>
            </w:tabs>
            <w:jc w:val="right"/>
            <w:rPr>
              <w:sz w:val="22"/>
              <w:szCs w:val="22"/>
            </w:rPr>
          </w:pPr>
          <w:r w:rsidRPr="00A34AEB">
            <w:rPr>
              <w:sz w:val="22"/>
              <w:szCs w:val="22"/>
            </w:rPr>
            <w:fldChar w:fldCharType="begin"/>
          </w:r>
          <w:r w:rsidRPr="00A34AEB">
            <w:rPr>
              <w:sz w:val="22"/>
              <w:szCs w:val="22"/>
            </w:rPr>
            <w:instrText xml:space="preserve"> PAGE   \* MERGEFORMAT </w:instrText>
          </w:r>
          <w:r w:rsidRPr="00A34AEB">
            <w:rPr>
              <w:sz w:val="22"/>
              <w:szCs w:val="22"/>
            </w:rPr>
            <w:fldChar w:fldCharType="separate"/>
          </w:r>
          <w:r w:rsidR="000D2ED6">
            <w:rPr>
              <w:noProof/>
              <w:sz w:val="22"/>
              <w:szCs w:val="22"/>
            </w:rPr>
            <w:t>6</w:t>
          </w:r>
          <w:r w:rsidRPr="00A34AEB">
            <w:rPr>
              <w:noProof/>
              <w:sz w:val="22"/>
              <w:szCs w:val="22"/>
            </w:rPr>
            <w:fldChar w:fldCharType="end"/>
          </w:r>
        </w:p>
      </w:tc>
    </w:tr>
  </w:tbl>
  <w:p w:rsidR="00AA6EAB" w:rsidRDefault="00AA6E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0186" w:rsidRDefault="00660186" w:rsidP="00EA0ABC">
      <w:pPr>
        <w:pStyle w:val="TOC9"/>
      </w:pPr>
      <w:r>
        <w:separator/>
      </w:r>
    </w:p>
  </w:footnote>
  <w:footnote w:type="continuationSeparator" w:id="0">
    <w:p w:rsidR="00660186" w:rsidRDefault="00660186" w:rsidP="00EA0ABC">
      <w:pPr>
        <w:pStyle w:val="TOC9"/>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4A0" w:firstRow="1" w:lastRow="0" w:firstColumn="1" w:lastColumn="0" w:noHBand="0" w:noVBand="1"/>
    </w:tblPr>
    <w:tblGrid>
      <w:gridCol w:w="9027"/>
    </w:tblGrid>
    <w:tr w:rsidR="004A22C0" w:rsidRPr="00A34AEB" w:rsidTr="00A34AEB">
      <w:trPr>
        <w:trHeight w:val="180"/>
      </w:trPr>
      <w:tc>
        <w:tcPr>
          <w:tcW w:w="14580" w:type="dxa"/>
        </w:tcPr>
        <w:p w:rsidR="004A22C0" w:rsidRPr="00A34AEB" w:rsidRDefault="004A22C0" w:rsidP="00FD72F7">
          <w:pPr>
            <w:pStyle w:val="Header"/>
            <w:tabs>
              <w:tab w:val="clear" w:pos="8640"/>
              <w:tab w:val="left" w:pos="6195"/>
            </w:tabs>
            <w:spacing w:line="240" w:lineRule="auto"/>
            <w:jc w:val="left"/>
            <w:rPr>
              <w:sz w:val="22"/>
              <w:szCs w:val="22"/>
            </w:rPr>
          </w:pPr>
          <w:r w:rsidRPr="00A34AEB">
            <w:rPr>
              <w:sz w:val="22"/>
              <w:szCs w:val="22"/>
            </w:rPr>
            <w:t>Hệ thống văn bản điều hành – Bộ Tư pháp</w:t>
          </w:r>
        </w:p>
      </w:tc>
    </w:tr>
  </w:tbl>
  <w:p w:rsidR="004A22C0" w:rsidRPr="00E406F6" w:rsidRDefault="004A22C0" w:rsidP="00A34AE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4A0" w:firstRow="1" w:lastRow="0" w:firstColumn="1" w:lastColumn="0" w:noHBand="0" w:noVBand="1"/>
    </w:tblPr>
    <w:tblGrid>
      <w:gridCol w:w="9027"/>
    </w:tblGrid>
    <w:tr w:rsidR="00AA6EAB" w:rsidRPr="00A34AEB" w:rsidTr="00A34AEB">
      <w:trPr>
        <w:trHeight w:val="180"/>
      </w:trPr>
      <w:tc>
        <w:tcPr>
          <w:tcW w:w="14580" w:type="dxa"/>
        </w:tcPr>
        <w:p w:rsidR="00AA6EAB" w:rsidRPr="00A34AEB" w:rsidRDefault="00AA6EAB" w:rsidP="00FD72F7">
          <w:pPr>
            <w:pStyle w:val="Header"/>
            <w:tabs>
              <w:tab w:val="clear" w:pos="8640"/>
              <w:tab w:val="left" w:pos="6195"/>
            </w:tabs>
            <w:spacing w:line="240" w:lineRule="auto"/>
            <w:jc w:val="left"/>
            <w:rPr>
              <w:sz w:val="22"/>
              <w:szCs w:val="22"/>
            </w:rPr>
          </w:pPr>
          <w:r w:rsidRPr="00A34AEB">
            <w:rPr>
              <w:sz w:val="22"/>
              <w:szCs w:val="22"/>
            </w:rPr>
            <w:t>Hệ thống văn bản điều hành – Bộ Tư pháp</w:t>
          </w:r>
        </w:p>
      </w:tc>
    </w:tr>
  </w:tbl>
  <w:p w:rsidR="00AA6EAB" w:rsidRPr="00E406F6" w:rsidRDefault="00AA6EAB" w:rsidP="00A34A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BC1D"/>
      </v:shape>
    </w:pict>
  </w:numPicBullet>
  <w:abstractNum w:abstractNumId="0">
    <w:nsid w:val="FFFFFF89"/>
    <w:multiLevelType w:val="singleLevel"/>
    <w:tmpl w:val="5C38356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BD6789"/>
    <w:multiLevelType w:val="hybridMultilevel"/>
    <w:tmpl w:val="D4706BA0"/>
    <w:lvl w:ilvl="0" w:tplc="0966D3E0">
      <w:start w:val="1"/>
      <w:numFmt w:val="lowerLetter"/>
      <w:lvlText w:val="%1)"/>
      <w:lvlJc w:val="left"/>
      <w:pPr>
        <w:ind w:left="720" w:hanging="36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791992"/>
    <w:multiLevelType w:val="hybridMultilevel"/>
    <w:tmpl w:val="4ED6D78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33E1896"/>
    <w:multiLevelType w:val="hybridMultilevel"/>
    <w:tmpl w:val="DD405A6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nsid w:val="039D4D25"/>
    <w:multiLevelType w:val="hybridMultilevel"/>
    <w:tmpl w:val="461E3BCC"/>
    <w:lvl w:ilvl="0" w:tplc="183B0001">
      <w:start w:val="1"/>
      <w:numFmt w:val="bullet"/>
      <w:lvlText w:val=""/>
      <w:lvlJc w:val="left"/>
      <w:pPr>
        <w:ind w:left="720" w:hanging="360"/>
      </w:pPr>
      <w:rPr>
        <w:rFonts w:ascii="Symbol" w:hAnsi="Symbol" w:hint="default"/>
      </w:rPr>
    </w:lvl>
    <w:lvl w:ilvl="1" w:tplc="0409000D">
      <w:start w:val="1"/>
      <w:numFmt w:val="bullet"/>
      <w:lvlText w:val=""/>
      <w:lvlJc w:val="left"/>
      <w:pPr>
        <w:ind w:left="1260" w:hanging="360"/>
      </w:pPr>
      <w:rPr>
        <w:rFonts w:ascii="Wingdings" w:hAnsi="Wingdings" w:hint="default"/>
      </w:rPr>
    </w:lvl>
    <w:lvl w:ilvl="2" w:tplc="183B0005">
      <w:start w:val="1"/>
      <w:numFmt w:val="bullet"/>
      <w:lvlText w:val=""/>
      <w:lvlJc w:val="left"/>
      <w:pPr>
        <w:ind w:left="2160" w:hanging="360"/>
      </w:pPr>
      <w:rPr>
        <w:rFonts w:ascii="Wingdings" w:hAnsi="Wingdings" w:hint="default"/>
      </w:rPr>
    </w:lvl>
    <w:lvl w:ilvl="3" w:tplc="183B0001" w:tentative="1">
      <w:start w:val="1"/>
      <w:numFmt w:val="bullet"/>
      <w:lvlText w:val=""/>
      <w:lvlJc w:val="left"/>
      <w:pPr>
        <w:ind w:left="2880" w:hanging="360"/>
      </w:pPr>
      <w:rPr>
        <w:rFonts w:ascii="Symbol" w:hAnsi="Symbol" w:hint="default"/>
      </w:rPr>
    </w:lvl>
    <w:lvl w:ilvl="4" w:tplc="183B0003" w:tentative="1">
      <w:start w:val="1"/>
      <w:numFmt w:val="bullet"/>
      <w:lvlText w:val="o"/>
      <w:lvlJc w:val="left"/>
      <w:pPr>
        <w:ind w:left="3600" w:hanging="360"/>
      </w:pPr>
      <w:rPr>
        <w:rFonts w:ascii="Courier New" w:hAnsi="Courier New" w:cs="Courier New" w:hint="default"/>
      </w:rPr>
    </w:lvl>
    <w:lvl w:ilvl="5" w:tplc="183B0005" w:tentative="1">
      <w:start w:val="1"/>
      <w:numFmt w:val="bullet"/>
      <w:lvlText w:val=""/>
      <w:lvlJc w:val="left"/>
      <w:pPr>
        <w:ind w:left="4320" w:hanging="360"/>
      </w:pPr>
      <w:rPr>
        <w:rFonts w:ascii="Wingdings" w:hAnsi="Wingdings" w:hint="default"/>
      </w:rPr>
    </w:lvl>
    <w:lvl w:ilvl="6" w:tplc="183B0001" w:tentative="1">
      <w:start w:val="1"/>
      <w:numFmt w:val="bullet"/>
      <w:lvlText w:val=""/>
      <w:lvlJc w:val="left"/>
      <w:pPr>
        <w:ind w:left="5040" w:hanging="360"/>
      </w:pPr>
      <w:rPr>
        <w:rFonts w:ascii="Symbol" w:hAnsi="Symbol" w:hint="default"/>
      </w:rPr>
    </w:lvl>
    <w:lvl w:ilvl="7" w:tplc="183B0003" w:tentative="1">
      <w:start w:val="1"/>
      <w:numFmt w:val="bullet"/>
      <w:lvlText w:val="o"/>
      <w:lvlJc w:val="left"/>
      <w:pPr>
        <w:ind w:left="5760" w:hanging="360"/>
      </w:pPr>
      <w:rPr>
        <w:rFonts w:ascii="Courier New" w:hAnsi="Courier New" w:cs="Courier New" w:hint="default"/>
      </w:rPr>
    </w:lvl>
    <w:lvl w:ilvl="8" w:tplc="183B0005" w:tentative="1">
      <w:start w:val="1"/>
      <w:numFmt w:val="bullet"/>
      <w:lvlText w:val=""/>
      <w:lvlJc w:val="left"/>
      <w:pPr>
        <w:ind w:left="6480" w:hanging="360"/>
      </w:pPr>
      <w:rPr>
        <w:rFonts w:ascii="Wingdings" w:hAnsi="Wingdings" w:hint="default"/>
      </w:rPr>
    </w:lvl>
  </w:abstractNum>
  <w:abstractNum w:abstractNumId="5">
    <w:nsid w:val="06077B1C"/>
    <w:multiLevelType w:val="hybridMultilevel"/>
    <w:tmpl w:val="591852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7E35022"/>
    <w:multiLevelType w:val="hybridMultilevel"/>
    <w:tmpl w:val="CC6CC18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A3A0BAC"/>
    <w:multiLevelType w:val="hybridMultilevel"/>
    <w:tmpl w:val="A4D63160"/>
    <w:lvl w:ilvl="0" w:tplc="974E2F40">
      <w:start w:val="1"/>
      <w:numFmt w:val="upperRoman"/>
      <w:lvlText w:val="%1."/>
      <w:lvlJc w:val="right"/>
      <w:pPr>
        <w:ind w:left="720" w:hanging="360"/>
      </w:pPr>
    </w:lvl>
    <w:lvl w:ilvl="1" w:tplc="183B0019" w:tentative="1">
      <w:start w:val="1"/>
      <w:numFmt w:val="lowerLetter"/>
      <w:lvlText w:val="%2."/>
      <w:lvlJc w:val="left"/>
      <w:pPr>
        <w:ind w:left="1440" w:hanging="360"/>
      </w:pPr>
    </w:lvl>
    <w:lvl w:ilvl="2" w:tplc="183B001B">
      <w:start w:val="1"/>
      <w:numFmt w:val="lowerRoman"/>
      <w:lvlText w:val="%3."/>
      <w:lvlJc w:val="right"/>
      <w:pPr>
        <w:ind w:left="2160" w:hanging="180"/>
      </w:pPr>
    </w:lvl>
    <w:lvl w:ilvl="3" w:tplc="183B000F" w:tentative="1">
      <w:start w:val="1"/>
      <w:numFmt w:val="decimal"/>
      <w:lvlText w:val="%4."/>
      <w:lvlJc w:val="left"/>
      <w:pPr>
        <w:ind w:left="2880" w:hanging="360"/>
      </w:pPr>
    </w:lvl>
    <w:lvl w:ilvl="4" w:tplc="183B0019" w:tentative="1">
      <w:start w:val="1"/>
      <w:numFmt w:val="lowerLetter"/>
      <w:lvlText w:val="%5."/>
      <w:lvlJc w:val="left"/>
      <w:pPr>
        <w:ind w:left="3600" w:hanging="360"/>
      </w:pPr>
    </w:lvl>
    <w:lvl w:ilvl="5" w:tplc="183B001B" w:tentative="1">
      <w:start w:val="1"/>
      <w:numFmt w:val="lowerRoman"/>
      <w:lvlText w:val="%6."/>
      <w:lvlJc w:val="right"/>
      <w:pPr>
        <w:ind w:left="4320" w:hanging="180"/>
      </w:pPr>
    </w:lvl>
    <w:lvl w:ilvl="6" w:tplc="183B000F" w:tentative="1">
      <w:start w:val="1"/>
      <w:numFmt w:val="decimal"/>
      <w:lvlText w:val="%7."/>
      <w:lvlJc w:val="left"/>
      <w:pPr>
        <w:ind w:left="5040" w:hanging="360"/>
      </w:pPr>
    </w:lvl>
    <w:lvl w:ilvl="7" w:tplc="183B0019" w:tentative="1">
      <w:start w:val="1"/>
      <w:numFmt w:val="lowerLetter"/>
      <w:lvlText w:val="%8."/>
      <w:lvlJc w:val="left"/>
      <w:pPr>
        <w:ind w:left="5760" w:hanging="360"/>
      </w:pPr>
    </w:lvl>
    <w:lvl w:ilvl="8" w:tplc="183B001B" w:tentative="1">
      <w:start w:val="1"/>
      <w:numFmt w:val="lowerRoman"/>
      <w:lvlText w:val="%9."/>
      <w:lvlJc w:val="right"/>
      <w:pPr>
        <w:ind w:left="6480" w:hanging="180"/>
      </w:pPr>
    </w:lvl>
  </w:abstractNum>
  <w:abstractNum w:abstractNumId="8">
    <w:nsid w:val="0B9D44E7"/>
    <w:multiLevelType w:val="hybridMultilevel"/>
    <w:tmpl w:val="1A18723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0C8F03EA"/>
    <w:multiLevelType w:val="hybridMultilevel"/>
    <w:tmpl w:val="C8F4B82E"/>
    <w:lvl w:ilvl="0" w:tplc="04090003">
      <w:start w:val="1"/>
      <w:numFmt w:val="bullet"/>
      <w:lvlText w:val="o"/>
      <w:lvlJc w:val="left"/>
      <w:pPr>
        <w:ind w:left="1411" w:hanging="360"/>
      </w:pPr>
      <w:rPr>
        <w:rFonts w:ascii="Courier New" w:hAnsi="Courier New" w:cs="Courier New" w:hint="default"/>
      </w:rPr>
    </w:lvl>
    <w:lvl w:ilvl="1" w:tplc="04090003" w:tentative="1">
      <w:start w:val="1"/>
      <w:numFmt w:val="bullet"/>
      <w:lvlText w:val="o"/>
      <w:lvlJc w:val="left"/>
      <w:pPr>
        <w:ind w:left="2131" w:hanging="360"/>
      </w:pPr>
      <w:rPr>
        <w:rFonts w:ascii="Courier New" w:hAnsi="Courier New" w:cs="Courier New" w:hint="default"/>
      </w:rPr>
    </w:lvl>
    <w:lvl w:ilvl="2" w:tplc="04090005" w:tentative="1">
      <w:start w:val="1"/>
      <w:numFmt w:val="bullet"/>
      <w:lvlText w:val=""/>
      <w:lvlJc w:val="left"/>
      <w:pPr>
        <w:ind w:left="2851" w:hanging="360"/>
      </w:pPr>
      <w:rPr>
        <w:rFonts w:ascii="Wingdings" w:hAnsi="Wingdings" w:hint="default"/>
      </w:rPr>
    </w:lvl>
    <w:lvl w:ilvl="3" w:tplc="04090001" w:tentative="1">
      <w:start w:val="1"/>
      <w:numFmt w:val="bullet"/>
      <w:lvlText w:val=""/>
      <w:lvlJc w:val="left"/>
      <w:pPr>
        <w:ind w:left="3571" w:hanging="360"/>
      </w:pPr>
      <w:rPr>
        <w:rFonts w:ascii="Symbol" w:hAnsi="Symbol" w:hint="default"/>
      </w:rPr>
    </w:lvl>
    <w:lvl w:ilvl="4" w:tplc="04090003" w:tentative="1">
      <w:start w:val="1"/>
      <w:numFmt w:val="bullet"/>
      <w:lvlText w:val="o"/>
      <w:lvlJc w:val="left"/>
      <w:pPr>
        <w:ind w:left="4291" w:hanging="360"/>
      </w:pPr>
      <w:rPr>
        <w:rFonts w:ascii="Courier New" w:hAnsi="Courier New" w:cs="Courier New" w:hint="default"/>
      </w:rPr>
    </w:lvl>
    <w:lvl w:ilvl="5" w:tplc="04090005" w:tentative="1">
      <w:start w:val="1"/>
      <w:numFmt w:val="bullet"/>
      <w:lvlText w:val=""/>
      <w:lvlJc w:val="left"/>
      <w:pPr>
        <w:ind w:left="5011" w:hanging="360"/>
      </w:pPr>
      <w:rPr>
        <w:rFonts w:ascii="Wingdings" w:hAnsi="Wingdings" w:hint="default"/>
      </w:rPr>
    </w:lvl>
    <w:lvl w:ilvl="6" w:tplc="04090001" w:tentative="1">
      <w:start w:val="1"/>
      <w:numFmt w:val="bullet"/>
      <w:lvlText w:val=""/>
      <w:lvlJc w:val="left"/>
      <w:pPr>
        <w:ind w:left="5731" w:hanging="360"/>
      </w:pPr>
      <w:rPr>
        <w:rFonts w:ascii="Symbol" w:hAnsi="Symbol" w:hint="default"/>
      </w:rPr>
    </w:lvl>
    <w:lvl w:ilvl="7" w:tplc="04090003" w:tentative="1">
      <w:start w:val="1"/>
      <w:numFmt w:val="bullet"/>
      <w:lvlText w:val="o"/>
      <w:lvlJc w:val="left"/>
      <w:pPr>
        <w:ind w:left="6451" w:hanging="360"/>
      </w:pPr>
      <w:rPr>
        <w:rFonts w:ascii="Courier New" w:hAnsi="Courier New" w:cs="Courier New" w:hint="default"/>
      </w:rPr>
    </w:lvl>
    <w:lvl w:ilvl="8" w:tplc="04090005" w:tentative="1">
      <w:start w:val="1"/>
      <w:numFmt w:val="bullet"/>
      <w:lvlText w:val=""/>
      <w:lvlJc w:val="left"/>
      <w:pPr>
        <w:ind w:left="7171" w:hanging="360"/>
      </w:pPr>
      <w:rPr>
        <w:rFonts w:ascii="Wingdings" w:hAnsi="Wingdings" w:hint="default"/>
      </w:rPr>
    </w:lvl>
  </w:abstractNum>
  <w:abstractNum w:abstractNumId="10">
    <w:nsid w:val="0CA83BF0"/>
    <w:multiLevelType w:val="hybridMultilevel"/>
    <w:tmpl w:val="353CB91C"/>
    <w:lvl w:ilvl="0" w:tplc="554CAF3C">
      <w:start w:val="1"/>
      <w:numFmt w:val="lowerLetter"/>
      <w:lvlText w:val="%1)"/>
      <w:lvlJc w:val="left"/>
      <w:pPr>
        <w:ind w:left="1080" w:hanging="360"/>
      </w:pPr>
      <w:rPr>
        <w:rFonts w:hint="default"/>
      </w:rPr>
    </w:lvl>
    <w:lvl w:ilvl="1" w:tplc="042A0019">
      <w:start w:val="1"/>
      <w:numFmt w:val="lowerLetter"/>
      <w:lvlText w:val="%2."/>
      <w:lvlJc w:val="left"/>
      <w:pPr>
        <w:ind w:left="4230" w:hanging="360"/>
      </w:pPr>
    </w:lvl>
    <w:lvl w:ilvl="2" w:tplc="042A001B">
      <w:start w:val="1"/>
      <w:numFmt w:val="lowerRoman"/>
      <w:lvlText w:val="%3."/>
      <w:lvlJc w:val="right"/>
      <w:pPr>
        <w:ind w:left="4950" w:hanging="180"/>
      </w:pPr>
    </w:lvl>
    <w:lvl w:ilvl="3" w:tplc="042A000F" w:tentative="1">
      <w:start w:val="1"/>
      <w:numFmt w:val="decimal"/>
      <w:lvlText w:val="%4."/>
      <w:lvlJc w:val="left"/>
      <w:pPr>
        <w:ind w:left="5670" w:hanging="360"/>
      </w:pPr>
    </w:lvl>
    <w:lvl w:ilvl="4" w:tplc="042A0019" w:tentative="1">
      <w:start w:val="1"/>
      <w:numFmt w:val="lowerLetter"/>
      <w:lvlText w:val="%5."/>
      <w:lvlJc w:val="left"/>
      <w:pPr>
        <w:ind w:left="6390" w:hanging="360"/>
      </w:pPr>
    </w:lvl>
    <w:lvl w:ilvl="5" w:tplc="042A001B" w:tentative="1">
      <w:start w:val="1"/>
      <w:numFmt w:val="lowerRoman"/>
      <w:lvlText w:val="%6."/>
      <w:lvlJc w:val="right"/>
      <w:pPr>
        <w:ind w:left="7110" w:hanging="180"/>
      </w:pPr>
    </w:lvl>
    <w:lvl w:ilvl="6" w:tplc="042A000F" w:tentative="1">
      <w:start w:val="1"/>
      <w:numFmt w:val="decimal"/>
      <w:lvlText w:val="%7."/>
      <w:lvlJc w:val="left"/>
      <w:pPr>
        <w:ind w:left="7830" w:hanging="360"/>
      </w:pPr>
    </w:lvl>
    <w:lvl w:ilvl="7" w:tplc="042A0019" w:tentative="1">
      <w:start w:val="1"/>
      <w:numFmt w:val="lowerLetter"/>
      <w:lvlText w:val="%8."/>
      <w:lvlJc w:val="left"/>
      <w:pPr>
        <w:ind w:left="8550" w:hanging="360"/>
      </w:pPr>
    </w:lvl>
    <w:lvl w:ilvl="8" w:tplc="042A001B" w:tentative="1">
      <w:start w:val="1"/>
      <w:numFmt w:val="lowerRoman"/>
      <w:lvlText w:val="%9."/>
      <w:lvlJc w:val="right"/>
      <w:pPr>
        <w:ind w:left="9270" w:hanging="180"/>
      </w:pPr>
    </w:lvl>
  </w:abstractNum>
  <w:abstractNum w:abstractNumId="11">
    <w:nsid w:val="0D72068C"/>
    <w:multiLevelType w:val="hybridMultilevel"/>
    <w:tmpl w:val="8E76CBC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DC449E6"/>
    <w:multiLevelType w:val="hybridMultilevel"/>
    <w:tmpl w:val="62DE433C"/>
    <w:lvl w:ilvl="0" w:tplc="04090007">
      <w:start w:val="1"/>
      <w:numFmt w:val="bullet"/>
      <w:lvlText w:val=""/>
      <w:lvlPicBulletId w:val="0"/>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13">
    <w:nsid w:val="0EC96C6D"/>
    <w:multiLevelType w:val="hybridMultilevel"/>
    <w:tmpl w:val="A428064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4">
    <w:nsid w:val="12125FB3"/>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64A53B9"/>
    <w:multiLevelType w:val="hybridMultilevel"/>
    <w:tmpl w:val="45F8AB3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6">
    <w:nsid w:val="1BAD6A0E"/>
    <w:multiLevelType w:val="multilevel"/>
    <w:tmpl w:val="3F8EB496"/>
    <w:lvl w:ilvl="0">
      <w:start w:val="1"/>
      <w:numFmt w:val="upperRoman"/>
      <w:pStyle w:val="Heading1"/>
      <w:lvlText w:val="PHẦN %1."/>
      <w:lvlJc w:val="left"/>
      <w:pPr>
        <w:ind w:left="360" w:hanging="360"/>
      </w:pPr>
      <w:rPr>
        <w:rFonts w:ascii="Times New Roman" w:hAnsi="Times New Roman" w:hint="default"/>
      </w:rPr>
    </w:lvl>
    <w:lvl w:ilvl="1">
      <w:start w:val="1"/>
      <w:numFmt w:val="decimal"/>
      <w:lvlText w:val="%2"/>
      <w:lvlJc w:val="left"/>
      <w:pPr>
        <w:tabs>
          <w:tab w:val="num" w:pos="756"/>
        </w:tabs>
        <w:ind w:left="900" w:hanging="720"/>
      </w:pPr>
      <w:rPr>
        <w:rFonts w:hint="default"/>
        <w:b/>
        <w:i w:val="0"/>
      </w:rPr>
    </w:lvl>
    <w:lvl w:ilvl="2">
      <w:start w:val="1"/>
      <w:numFmt w:val="decimal"/>
      <w:lvlText w:val="%2.%3"/>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2.%3.%4"/>
      <w:lvlJc w:val="left"/>
      <w:pPr>
        <w:tabs>
          <w:tab w:val="num" w:pos="720"/>
        </w:tabs>
        <w:ind w:left="720" w:hanging="720"/>
      </w:pPr>
      <w:rPr>
        <w:rFonts w:hint="default"/>
        <w:b/>
        <w:i w:val="0"/>
      </w:rPr>
    </w:lvl>
    <w:lvl w:ilvl="4">
      <w:start w:val="1"/>
      <w:numFmt w:val="decimal"/>
      <w:pStyle w:val="Heading5"/>
      <w:lvlText w:val="%2.%3.%4.%5"/>
      <w:lvlJc w:val="left"/>
      <w:pPr>
        <w:tabs>
          <w:tab w:val="num" w:pos="828"/>
        </w:tabs>
        <w:ind w:left="828" w:hanging="82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5">
      <w:start w:val="1"/>
      <w:numFmt w:val="lowerLetter"/>
      <w:pStyle w:val="Heading6"/>
      <w:lvlText w:val="%6)"/>
      <w:lvlJc w:val="left"/>
      <w:pPr>
        <w:tabs>
          <w:tab w:val="num" w:pos="1152"/>
        </w:tabs>
        <w:ind w:left="1152" w:hanging="1152"/>
      </w:pPr>
      <w:rPr>
        <w:rFonts w:hint="default"/>
      </w:rPr>
    </w:lvl>
    <w:lvl w:ilvl="6">
      <w:start w:val="1"/>
      <w:numFmt w:val="decimal"/>
      <w:pStyle w:val="Heading7"/>
      <w:lvlText w:val="%1.%2.%3.%4.%5.%6.%7"/>
      <w:lvlJc w:val="left"/>
      <w:pPr>
        <w:tabs>
          <w:tab w:val="num" w:pos="1116"/>
        </w:tabs>
        <w:ind w:left="1116" w:hanging="1296"/>
      </w:pPr>
      <w:rPr>
        <w:rFonts w:hint="default"/>
      </w:rPr>
    </w:lvl>
    <w:lvl w:ilvl="7">
      <w:start w:val="1"/>
      <w:numFmt w:val="decimal"/>
      <w:pStyle w:val="Heading8"/>
      <w:lvlText w:val="%1.%2.%3.%4.%5.%6.%7.%8"/>
      <w:lvlJc w:val="left"/>
      <w:pPr>
        <w:tabs>
          <w:tab w:val="num" w:pos="1260"/>
        </w:tabs>
        <w:ind w:left="1260" w:hanging="1440"/>
      </w:pPr>
      <w:rPr>
        <w:rFonts w:hint="default"/>
      </w:rPr>
    </w:lvl>
    <w:lvl w:ilvl="8">
      <w:start w:val="1"/>
      <w:numFmt w:val="decimal"/>
      <w:pStyle w:val="Heading9"/>
      <w:lvlText w:val="%1.%2.%3.%4.%5.%6.%7.%8.%9"/>
      <w:lvlJc w:val="left"/>
      <w:pPr>
        <w:tabs>
          <w:tab w:val="num" w:pos="1404"/>
        </w:tabs>
        <w:ind w:left="1404" w:hanging="1584"/>
      </w:pPr>
      <w:rPr>
        <w:rFonts w:hint="default"/>
      </w:rPr>
    </w:lvl>
  </w:abstractNum>
  <w:abstractNum w:abstractNumId="17">
    <w:nsid w:val="1E88048B"/>
    <w:multiLevelType w:val="hybridMultilevel"/>
    <w:tmpl w:val="70363CB2"/>
    <w:lvl w:ilvl="0" w:tplc="3F4C9B96">
      <w:numFmt w:val="bullet"/>
      <w:lvlText w:val="•"/>
      <w:lvlJc w:val="left"/>
      <w:pPr>
        <w:ind w:left="1080" w:hanging="360"/>
      </w:pPr>
      <w:rPr>
        <w:rFonts w:ascii="Times New Roman" w:eastAsia="Times New Roman" w:hAnsi="Times New Roman"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1B43197"/>
    <w:multiLevelType w:val="hybridMultilevel"/>
    <w:tmpl w:val="9A146F1C"/>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19">
    <w:nsid w:val="21BA0CE6"/>
    <w:multiLevelType w:val="hybridMultilevel"/>
    <w:tmpl w:val="1124EA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137B47"/>
    <w:multiLevelType w:val="hybridMultilevel"/>
    <w:tmpl w:val="70620294"/>
    <w:lvl w:ilvl="0" w:tplc="04090001">
      <w:start w:val="1"/>
      <w:numFmt w:val="bullet"/>
      <w:lvlText w:val=""/>
      <w:lvlJc w:val="left"/>
      <w:pPr>
        <w:ind w:left="1141" w:hanging="360"/>
      </w:pPr>
      <w:rPr>
        <w:rFonts w:ascii="Symbol" w:hAnsi="Symbol" w:hint="default"/>
      </w:rPr>
    </w:lvl>
    <w:lvl w:ilvl="1" w:tplc="04090003" w:tentative="1">
      <w:start w:val="1"/>
      <w:numFmt w:val="bullet"/>
      <w:lvlText w:val="o"/>
      <w:lvlJc w:val="left"/>
      <w:pPr>
        <w:ind w:left="1861" w:hanging="360"/>
      </w:pPr>
      <w:rPr>
        <w:rFonts w:ascii="Courier New" w:hAnsi="Courier New" w:cs="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cs="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cs="Courier New" w:hint="default"/>
      </w:rPr>
    </w:lvl>
    <w:lvl w:ilvl="8" w:tplc="04090005" w:tentative="1">
      <w:start w:val="1"/>
      <w:numFmt w:val="bullet"/>
      <w:lvlText w:val=""/>
      <w:lvlJc w:val="left"/>
      <w:pPr>
        <w:ind w:left="6901" w:hanging="360"/>
      </w:pPr>
      <w:rPr>
        <w:rFonts w:ascii="Wingdings" w:hAnsi="Wingdings" w:hint="default"/>
      </w:rPr>
    </w:lvl>
  </w:abstractNum>
  <w:abstractNum w:abstractNumId="21">
    <w:nsid w:val="22A13951"/>
    <w:multiLevelType w:val="hybridMultilevel"/>
    <w:tmpl w:val="1B805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8766D11"/>
    <w:multiLevelType w:val="hybridMultilevel"/>
    <w:tmpl w:val="064CFC38"/>
    <w:lvl w:ilvl="0" w:tplc="5EEA9E84">
      <w:numFmt w:val="bullet"/>
      <w:lvlText w:val="-"/>
      <w:lvlJc w:val="left"/>
      <w:pPr>
        <w:ind w:left="1500" w:hanging="360"/>
      </w:pPr>
      <w:rPr>
        <w:rFonts w:ascii="Calibri" w:eastAsia="Calibri" w:hAnsi="Calibri"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3">
    <w:nsid w:val="2A0255D0"/>
    <w:multiLevelType w:val="hybridMultilevel"/>
    <w:tmpl w:val="9ED4A8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1780BE3"/>
    <w:multiLevelType w:val="hybridMultilevel"/>
    <w:tmpl w:val="600E8D06"/>
    <w:lvl w:ilvl="0" w:tplc="E66AF704">
      <w:start w:val="1"/>
      <w:numFmt w:val="bullet"/>
      <w:lvlText w:val=""/>
      <w:lvlJc w:val="left"/>
      <w:pPr>
        <w:ind w:left="1080" w:hanging="360"/>
      </w:pPr>
      <w:rPr>
        <w:rFonts w:ascii="Wingdings" w:hAnsi="Wingdings" w:hint="default"/>
        <w:color w:val="auto"/>
      </w:rPr>
    </w:lvl>
    <w:lvl w:ilvl="1" w:tplc="8EC24938">
      <w:start w:val="1"/>
      <w:numFmt w:val="bullet"/>
      <w:lvlText w:val="o"/>
      <w:lvlJc w:val="left"/>
      <w:pPr>
        <w:ind w:left="1800" w:hanging="360"/>
      </w:pPr>
      <w:rPr>
        <w:rFonts w:ascii="Courier New" w:hAnsi="Courier New" w:cs="Courier New"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25">
    <w:nsid w:val="3427078B"/>
    <w:multiLevelType w:val="hybridMultilevel"/>
    <w:tmpl w:val="3DBCA39C"/>
    <w:lvl w:ilvl="0" w:tplc="04090003">
      <w:start w:val="1"/>
      <w:numFmt w:val="bullet"/>
      <w:lvlText w:val="o"/>
      <w:lvlJc w:val="left"/>
      <w:pPr>
        <w:ind w:left="1146" w:hanging="360"/>
      </w:pPr>
      <w:rPr>
        <w:rFonts w:ascii="Courier New" w:hAnsi="Courier New" w:cs="Courier New" w:hint="default"/>
      </w:rPr>
    </w:lvl>
    <w:lvl w:ilvl="1" w:tplc="183B0003">
      <w:start w:val="1"/>
      <w:numFmt w:val="bullet"/>
      <w:lvlText w:val="o"/>
      <w:lvlJc w:val="left"/>
      <w:pPr>
        <w:ind w:left="1866" w:hanging="360"/>
      </w:pPr>
      <w:rPr>
        <w:rFonts w:ascii="Courier New" w:hAnsi="Courier New" w:cs="Courier New" w:hint="default"/>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26">
    <w:nsid w:val="35400E44"/>
    <w:multiLevelType w:val="multilevel"/>
    <w:tmpl w:val="C83AF23A"/>
    <w:lvl w:ilvl="0">
      <w:start w:val="1"/>
      <w:numFmt w:val="decimal"/>
      <w:pStyle w:val="Heading2"/>
      <w:lvlText w:val="%1."/>
      <w:lvlJc w:val="left"/>
      <w:pPr>
        <w:ind w:left="389" w:hanging="389"/>
      </w:pPr>
      <w:rPr>
        <w:rFonts w:hint="default"/>
      </w:rPr>
    </w:lvl>
    <w:lvl w:ilvl="1">
      <w:start w:val="1"/>
      <w:numFmt w:val="decimal"/>
      <w:pStyle w:val="Heading3"/>
      <w:lvlText w:val="%1.%2."/>
      <w:lvlJc w:val="left"/>
      <w:pPr>
        <w:ind w:left="1469" w:hanging="38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lvlText w:val="%1.%2.%3."/>
      <w:lvlJc w:val="left"/>
      <w:pPr>
        <w:ind w:left="2549" w:hanging="389"/>
      </w:pPr>
      <w:rPr>
        <w:rFonts w:hint="default"/>
      </w:rPr>
    </w:lvl>
    <w:lvl w:ilvl="3">
      <w:start w:val="1"/>
      <w:numFmt w:val="decimal"/>
      <w:lvlText w:val="%1.%2.%3.%4."/>
      <w:lvlJc w:val="left"/>
      <w:pPr>
        <w:ind w:left="3629" w:hanging="389"/>
      </w:pPr>
      <w:rPr>
        <w:rFonts w:hint="default"/>
      </w:rPr>
    </w:lvl>
    <w:lvl w:ilvl="4">
      <w:start w:val="1"/>
      <w:numFmt w:val="decimal"/>
      <w:lvlText w:val="%1.%2.%3.%4.%5."/>
      <w:lvlJc w:val="left"/>
      <w:pPr>
        <w:ind w:left="4709" w:hanging="389"/>
      </w:pPr>
      <w:rPr>
        <w:rFonts w:hint="default"/>
      </w:rPr>
    </w:lvl>
    <w:lvl w:ilvl="5">
      <w:start w:val="1"/>
      <w:numFmt w:val="decimal"/>
      <w:lvlText w:val="%1.%2.%3.%4.%5.%6."/>
      <w:lvlJc w:val="left"/>
      <w:pPr>
        <w:ind w:left="5789" w:hanging="389"/>
      </w:pPr>
      <w:rPr>
        <w:rFonts w:hint="default"/>
      </w:rPr>
    </w:lvl>
    <w:lvl w:ilvl="6">
      <w:start w:val="1"/>
      <w:numFmt w:val="decimal"/>
      <w:lvlText w:val="%1.%2.%3.%4.%5.%6.%7."/>
      <w:lvlJc w:val="left"/>
      <w:pPr>
        <w:ind w:left="6869" w:hanging="389"/>
      </w:pPr>
      <w:rPr>
        <w:rFonts w:hint="default"/>
      </w:rPr>
    </w:lvl>
    <w:lvl w:ilvl="7">
      <w:start w:val="1"/>
      <w:numFmt w:val="decimal"/>
      <w:lvlText w:val="%1.%2.%3.%4.%5.%6.%7.%8."/>
      <w:lvlJc w:val="left"/>
      <w:pPr>
        <w:ind w:left="7949" w:hanging="389"/>
      </w:pPr>
      <w:rPr>
        <w:rFonts w:hint="default"/>
      </w:rPr>
    </w:lvl>
    <w:lvl w:ilvl="8">
      <w:start w:val="1"/>
      <w:numFmt w:val="decimal"/>
      <w:lvlText w:val="%1.%2.%3.%4.%5.%6.%7.%8.%9."/>
      <w:lvlJc w:val="left"/>
      <w:pPr>
        <w:ind w:left="9029" w:hanging="389"/>
      </w:pPr>
      <w:rPr>
        <w:rFonts w:hint="default"/>
      </w:rPr>
    </w:lvl>
  </w:abstractNum>
  <w:abstractNum w:abstractNumId="27">
    <w:nsid w:val="425A44BB"/>
    <w:multiLevelType w:val="hybridMultilevel"/>
    <w:tmpl w:val="59AEC9A6"/>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8">
    <w:nsid w:val="44A6462F"/>
    <w:multiLevelType w:val="hybridMultilevel"/>
    <w:tmpl w:val="140C4DBC"/>
    <w:lvl w:ilvl="0" w:tplc="0EEA6310">
      <w:numFmt w:val="bullet"/>
      <w:lvlText w:val="•"/>
      <w:lvlJc w:val="left"/>
      <w:pPr>
        <w:ind w:left="1080" w:hanging="360"/>
      </w:pPr>
      <w:rPr>
        <w:rFonts w:ascii="Times New Roman" w:eastAsia="Times New Roman" w:hAnsi="Times New Roman" w:cs="Times New Roman" w:hint="default"/>
      </w:rPr>
    </w:lvl>
    <w:lvl w:ilvl="1" w:tplc="183B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4AAA1CD0"/>
    <w:multiLevelType w:val="hybridMultilevel"/>
    <w:tmpl w:val="155E1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3F753B"/>
    <w:multiLevelType w:val="hybridMultilevel"/>
    <w:tmpl w:val="3440D4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511F5C15"/>
    <w:multiLevelType w:val="hybridMultilevel"/>
    <w:tmpl w:val="D154323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2">
    <w:nsid w:val="529E308E"/>
    <w:multiLevelType w:val="hybridMultilevel"/>
    <w:tmpl w:val="EA3A3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6F06DB"/>
    <w:multiLevelType w:val="hybridMultilevel"/>
    <w:tmpl w:val="7E82C1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5BED5E49"/>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EA939A5"/>
    <w:multiLevelType w:val="hybridMultilevel"/>
    <w:tmpl w:val="4AC49BE6"/>
    <w:lvl w:ilvl="0" w:tplc="6E9CD882">
      <w:start w:val="1"/>
      <w:numFmt w:val="bullet"/>
      <w:lvlText w:val=""/>
      <w:lvlJc w:val="left"/>
      <w:pPr>
        <w:tabs>
          <w:tab w:val="num" w:pos="360"/>
        </w:tabs>
        <w:ind w:left="360" w:hanging="360"/>
      </w:pPr>
      <w:rPr>
        <w:rFonts w:ascii="Wingdings" w:hAnsi="Wingdings" w:hint="default"/>
      </w:rPr>
    </w:lvl>
    <w:lvl w:ilvl="1" w:tplc="A92A4188">
      <w:start w:val="1"/>
      <w:numFmt w:val="bullet"/>
      <w:lvlText w:val=""/>
      <w:lvlJc w:val="left"/>
      <w:pPr>
        <w:tabs>
          <w:tab w:val="num" w:pos="1080"/>
        </w:tabs>
        <w:ind w:left="1080" w:hanging="360"/>
      </w:pPr>
      <w:rPr>
        <w:rFonts w:ascii="Wingdings" w:hAnsi="Wingdings" w:hint="default"/>
      </w:rPr>
    </w:lvl>
    <w:lvl w:ilvl="2" w:tplc="7F58B456" w:tentative="1">
      <w:start w:val="1"/>
      <w:numFmt w:val="bullet"/>
      <w:lvlText w:val=""/>
      <w:lvlJc w:val="left"/>
      <w:pPr>
        <w:tabs>
          <w:tab w:val="num" w:pos="1800"/>
        </w:tabs>
        <w:ind w:left="1800" w:hanging="360"/>
      </w:pPr>
      <w:rPr>
        <w:rFonts w:ascii="Wingdings" w:hAnsi="Wingdings" w:hint="default"/>
      </w:rPr>
    </w:lvl>
    <w:lvl w:ilvl="3" w:tplc="C6A2C354" w:tentative="1">
      <w:start w:val="1"/>
      <w:numFmt w:val="bullet"/>
      <w:lvlText w:val=""/>
      <w:lvlJc w:val="left"/>
      <w:pPr>
        <w:tabs>
          <w:tab w:val="num" w:pos="2520"/>
        </w:tabs>
        <w:ind w:left="2520" w:hanging="360"/>
      </w:pPr>
      <w:rPr>
        <w:rFonts w:ascii="Wingdings" w:hAnsi="Wingdings" w:hint="default"/>
      </w:rPr>
    </w:lvl>
    <w:lvl w:ilvl="4" w:tplc="11EA815A" w:tentative="1">
      <w:start w:val="1"/>
      <w:numFmt w:val="bullet"/>
      <w:lvlText w:val=""/>
      <w:lvlJc w:val="left"/>
      <w:pPr>
        <w:tabs>
          <w:tab w:val="num" w:pos="3240"/>
        </w:tabs>
        <w:ind w:left="3240" w:hanging="360"/>
      </w:pPr>
      <w:rPr>
        <w:rFonts w:ascii="Wingdings" w:hAnsi="Wingdings" w:hint="default"/>
      </w:rPr>
    </w:lvl>
    <w:lvl w:ilvl="5" w:tplc="D01653A6" w:tentative="1">
      <w:start w:val="1"/>
      <w:numFmt w:val="bullet"/>
      <w:lvlText w:val=""/>
      <w:lvlJc w:val="left"/>
      <w:pPr>
        <w:tabs>
          <w:tab w:val="num" w:pos="3960"/>
        </w:tabs>
        <w:ind w:left="3960" w:hanging="360"/>
      </w:pPr>
      <w:rPr>
        <w:rFonts w:ascii="Wingdings" w:hAnsi="Wingdings" w:hint="default"/>
      </w:rPr>
    </w:lvl>
    <w:lvl w:ilvl="6" w:tplc="7A98BB76" w:tentative="1">
      <w:start w:val="1"/>
      <w:numFmt w:val="bullet"/>
      <w:lvlText w:val=""/>
      <w:lvlJc w:val="left"/>
      <w:pPr>
        <w:tabs>
          <w:tab w:val="num" w:pos="4680"/>
        </w:tabs>
        <w:ind w:left="4680" w:hanging="360"/>
      </w:pPr>
      <w:rPr>
        <w:rFonts w:ascii="Wingdings" w:hAnsi="Wingdings" w:hint="default"/>
      </w:rPr>
    </w:lvl>
    <w:lvl w:ilvl="7" w:tplc="12189172" w:tentative="1">
      <w:start w:val="1"/>
      <w:numFmt w:val="bullet"/>
      <w:lvlText w:val=""/>
      <w:lvlJc w:val="left"/>
      <w:pPr>
        <w:tabs>
          <w:tab w:val="num" w:pos="5400"/>
        </w:tabs>
        <w:ind w:left="5400" w:hanging="360"/>
      </w:pPr>
      <w:rPr>
        <w:rFonts w:ascii="Wingdings" w:hAnsi="Wingdings" w:hint="default"/>
      </w:rPr>
    </w:lvl>
    <w:lvl w:ilvl="8" w:tplc="267CEAD2" w:tentative="1">
      <w:start w:val="1"/>
      <w:numFmt w:val="bullet"/>
      <w:lvlText w:val=""/>
      <w:lvlJc w:val="left"/>
      <w:pPr>
        <w:tabs>
          <w:tab w:val="num" w:pos="6120"/>
        </w:tabs>
        <w:ind w:left="6120" w:hanging="360"/>
      </w:pPr>
      <w:rPr>
        <w:rFonts w:ascii="Wingdings" w:hAnsi="Wingdings" w:hint="default"/>
      </w:rPr>
    </w:lvl>
  </w:abstractNum>
  <w:abstractNum w:abstractNumId="36">
    <w:nsid w:val="60CD6D9C"/>
    <w:multiLevelType w:val="hybridMultilevel"/>
    <w:tmpl w:val="242C3554"/>
    <w:lvl w:ilvl="0" w:tplc="0409000D">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7">
    <w:nsid w:val="662B4858"/>
    <w:multiLevelType w:val="hybridMultilevel"/>
    <w:tmpl w:val="32D6BA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1240948A">
      <w:start w:val="2"/>
      <w:numFmt w:val="bullet"/>
      <w:lvlText w:val=""/>
      <w:lvlJc w:val="left"/>
      <w:pPr>
        <w:ind w:left="2250" w:hanging="360"/>
      </w:pPr>
      <w:rPr>
        <w:rFonts w:ascii="Wingdings" w:eastAsia="Times New Roman"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8135B62"/>
    <w:multiLevelType w:val="hybridMultilevel"/>
    <w:tmpl w:val="0B74A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106A5E"/>
    <w:multiLevelType w:val="hybridMultilevel"/>
    <w:tmpl w:val="E116BCA4"/>
    <w:lvl w:ilvl="0" w:tplc="55CC05EC">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4C62D4A"/>
    <w:multiLevelType w:val="hybridMultilevel"/>
    <w:tmpl w:val="33AE03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80B2162"/>
    <w:multiLevelType w:val="hybridMultilevel"/>
    <w:tmpl w:val="7B700040"/>
    <w:lvl w:ilvl="0" w:tplc="EA844906">
      <w:start w:val="1"/>
      <w:numFmt w:val="lowerLetter"/>
      <w:lvlText w:val="%1)"/>
      <w:lvlJc w:val="left"/>
      <w:pPr>
        <w:ind w:left="720" w:hanging="36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nsid w:val="78D97918"/>
    <w:multiLevelType w:val="hybridMultilevel"/>
    <w:tmpl w:val="B0505A0A"/>
    <w:lvl w:ilvl="0" w:tplc="2A4043D0">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9BE3518"/>
    <w:multiLevelType w:val="hybridMultilevel"/>
    <w:tmpl w:val="453C6F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A8638F9"/>
    <w:multiLevelType w:val="hybridMultilevel"/>
    <w:tmpl w:val="353CB91C"/>
    <w:lvl w:ilvl="0" w:tplc="554CAF3C">
      <w:start w:val="1"/>
      <w:numFmt w:val="lowerLetter"/>
      <w:lvlText w:val="%1)"/>
      <w:lvlJc w:val="left"/>
      <w:pPr>
        <w:ind w:left="3600" w:hanging="360"/>
      </w:pPr>
      <w:rPr>
        <w:rFonts w:hint="default"/>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45">
    <w:nsid w:val="7BAB1A1D"/>
    <w:multiLevelType w:val="hybridMultilevel"/>
    <w:tmpl w:val="75721254"/>
    <w:lvl w:ilvl="0" w:tplc="76B8121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4"/>
  </w:num>
  <w:num w:numId="3">
    <w:abstractNumId w:val="24"/>
  </w:num>
  <w:num w:numId="4">
    <w:abstractNumId w:val="7"/>
  </w:num>
  <w:num w:numId="5">
    <w:abstractNumId w:val="26"/>
  </w:num>
  <w:num w:numId="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39"/>
  </w:num>
  <w:num w:numId="9">
    <w:abstractNumId w:val="42"/>
  </w:num>
  <w:num w:numId="10">
    <w:abstractNumId w:val="22"/>
  </w:num>
  <w:num w:numId="11">
    <w:abstractNumId w:val="12"/>
  </w:num>
  <w:num w:numId="12">
    <w:abstractNumId w:val="38"/>
  </w:num>
  <w:num w:numId="13">
    <w:abstractNumId w:val="37"/>
  </w:num>
  <w:num w:numId="14">
    <w:abstractNumId w:val="32"/>
  </w:num>
  <w:num w:numId="15">
    <w:abstractNumId w:val="19"/>
  </w:num>
  <w:num w:numId="16">
    <w:abstractNumId w:val="29"/>
  </w:num>
  <w:num w:numId="17">
    <w:abstractNumId w:val="21"/>
  </w:num>
  <w:num w:numId="18">
    <w:abstractNumId w:val="5"/>
  </w:num>
  <w:num w:numId="19">
    <w:abstractNumId w:val="44"/>
  </w:num>
  <w:num w:numId="20">
    <w:abstractNumId w:val="10"/>
  </w:num>
  <w:num w:numId="21">
    <w:abstractNumId w:val="18"/>
  </w:num>
  <w:num w:numId="22">
    <w:abstractNumId w:val="20"/>
  </w:num>
  <w:num w:numId="23">
    <w:abstractNumId w:val="2"/>
  </w:num>
  <w:num w:numId="24">
    <w:abstractNumId w:val="9"/>
  </w:num>
  <w:num w:numId="25">
    <w:abstractNumId w:val="34"/>
  </w:num>
  <w:num w:numId="26">
    <w:abstractNumId w:val="33"/>
  </w:num>
  <w:num w:numId="27">
    <w:abstractNumId w:val="31"/>
  </w:num>
  <w:num w:numId="28">
    <w:abstractNumId w:val="45"/>
  </w:num>
  <w:num w:numId="29">
    <w:abstractNumId w:val="6"/>
  </w:num>
  <w:num w:numId="30">
    <w:abstractNumId w:val="25"/>
  </w:num>
  <w:num w:numId="31">
    <w:abstractNumId w:val="43"/>
  </w:num>
  <w:num w:numId="32">
    <w:abstractNumId w:val="13"/>
  </w:num>
  <w:num w:numId="33">
    <w:abstractNumId w:val="15"/>
  </w:num>
  <w:num w:numId="34">
    <w:abstractNumId w:val="8"/>
  </w:num>
  <w:num w:numId="35">
    <w:abstractNumId w:val="23"/>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num>
  <w:num w:numId="38">
    <w:abstractNumId w:val="28"/>
  </w:num>
  <w:num w:numId="39">
    <w:abstractNumId w:val="1"/>
  </w:num>
  <w:num w:numId="40">
    <w:abstractNumId w:val="27"/>
  </w:num>
  <w:num w:numId="41">
    <w:abstractNumId w:val="36"/>
  </w:num>
  <w:num w:numId="42">
    <w:abstractNumId w:val="14"/>
  </w:num>
  <w:num w:numId="43">
    <w:abstractNumId w:val="35"/>
  </w:num>
  <w:num w:numId="44">
    <w:abstractNumId w:val="11"/>
  </w:num>
  <w:num w:numId="45">
    <w:abstractNumId w:val="30"/>
  </w:num>
  <w:num w:numId="46">
    <w:abstractNumId w:val="41"/>
  </w:num>
  <w:num w:numId="47">
    <w:abstractNumId w:val="40"/>
  </w:num>
  <w:num w:numId="48">
    <w:abstractNumId w:val="26"/>
  </w:num>
  <w:num w:numId="49">
    <w:abstractNumId w:val="17"/>
  </w:num>
  <w:num w:numId="50">
    <w:abstractNumId w:val="0"/>
    <w:lvlOverride w:ilvl="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SG"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0ABC"/>
    <w:rsid w:val="00000072"/>
    <w:rsid w:val="00000592"/>
    <w:rsid w:val="0000062E"/>
    <w:rsid w:val="00000D10"/>
    <w:rsid w:val="00000FD6"/>
    <w:rsid w:val="0000122F"/>
    <w:rsid w:val="000012E6"/>
    <w:rsid w:val="0000174A"/>
    <w:rsid w:val="0000197A"/>
    <w:rsid w:val="00001EC7"/>
    <w:rsid w:val="0000255B"/>
    <w:rsid w:val="00002A18"/>
    <w:rsid w:val="00002A82"/>
    <w:rsid w:val="000032BD"/>
    <w:rsid w:val="00003DAC"/>
    <w:rsid w:val="0000420B"/>
    <w:rsid w:val="000049F7"/>
    <w:rsid w:val="00004FF5"/>
    <w:rsid w:val="00005096"/>
    <w:rsid w:val="0000545A"/>
    <w:rsid w:val="0000602C"/>
    <w:rsid w:val="000066F2"/>
    <w:rsid w:val="00006EC7"/>
    <w:rsid w:val="00007BD5"/>
    <w:rsid w:val="00007EA7"/>
    <w:rsid w:val="00010451"/>
    <w:rsid w:val="00010D27"/>
    <w:rsid w:val="00011637"/>
    <w:rsid w:val="00011787"/>
    <w:rsid w:val="00011CA9"/>
    <w:rsid w:val="00012101"/>
    <w:rsid w:val="000123E8"/>
    <w:rsid w:val="000128DE"/>
    <w:rsid w:val="00012FA5"/>
    <w:rsid w:val="000131EF"/>
    <w:rsid w:val="00013418"/>
    <w:rsid w:val="00013D19"/>
    <w:rsid w:val="00013D3A"/>
    <w:rsid w:val="00013ED0"/>
    <w:rsid w:val="000142B8"/>
    <w:rsid w:val="00014394"/>
    <w:rsid w:val="000143A8"/>
    <w:rsid w:val="0001471C"/>
    <w:rsid w:val="00014F79"/>
    <w:rsid w:val="000161FA"/>
    <w:rsid w:val="00021E7C"/>
    <w:rsid w:val="00022269"/>
    <w:rsid w:val="00022465"/>
    <w:rsid w:val="00022BF4"/>
    <w:rsid w:val="00022D22"/>
    <w:rsid w:val="00023280"/>
    <w:rsid w:val="0002354D"/>
    <w:rsid w:val="000235B7"/>
    <w:rsid w:val="00023706"/>
    <w:rsid w:val="00023BC3"/>
    <w:rsid w:val="000243EF"/>
    <w:rsid w:val="0002457B"/>
    <w:rsid w:val="000254C6"/>
    <w:rsid w:val="000259C3"/>
    <w:rsid w:val="00025C32"/>
    <w:rsid w:val="00026105"/>
    <w:rsid w:val="000261ED"/>
    <w:rsid w:val="000264FA"/>
    <w:rsid w:val="00026966"/>
    <w:rsid w:val="00026DFA"/>
    <w:rsid w:val="00026EA0"/>
    <w:rsid w:val="00026EC1"/>
    <w:rsid w:val="0003155E"/>
    <w:rsid w:val="00031855"/>
    <w:rsid w:val="00031895"/>
    <w:rsid w:val="00031C44"/>
    <w:rsid w:val="00031D27"/>
    <w:rsid w:val="00032038"/>
    <w:rsid w:val="00032154"/>
    <w:rsid w:val="000322E1"/>
    <w:rsid w:val="000329D2"/>
    <w:rsid w:val="00032A1C"/>
    <w:rsid w:val="00032B28"/>
    <w:rsid w:val="00032E46"/>
    <w:rsid w:val="00032E8A"/>
    <w:rsid w:val="00032F13"/>
    <w:rsid w:val="000332BA"/>
    <w:rsid w:val="000336AF"/>
    <w:rsid w:val="00033C0C"/>
    <w:rsid w:val="00034209"/>
    <w:rsid w:val="000360F2"/>
    <w:rsid w:val="000362DE"/>
    <w:rsid w:val="0003697B"/>
    <w:rsid w:val="000372B5"/>
    <w:rsid w:val="000374FD"/>
    <w:rsid w:val="000375D9"/>
    <w:rsid w:val="00040356"/>
    <w:rsid w:val="00040AFE"/>
    <w:rsid w:val="00040CA6"/>
    <w:rsid w:val="00040D44"/>
    <w:rsid w:val="00041279"/>
    <w:rsid w:val="000412FE"/>
    <w:rsid w:val="00043108"/>
    <w:rsid w:val="000444A3"/>
    <w:rsid w:val="00044F5F"/>
    <w:rsid w:val="00044F68"/>
    <w:rsid w:val="00044FDB"/>
    <w:rsid w:val="00045351"/>
    <w:rsid w:val="00045441"/>
    <w:rsid w:val="00046006"/>
    <w:rsid w:val="000461FC"/>
    <w:rsid w:val="0004676B"/>
    <w:rsid w:val="000468D3"/>
    <w:rsid w:val="000473D6"/>
    <w:rsid w:val="000477BD"/>
    <w:rsid w:val="0005029D"/>
    <w:rsid w:val="000502FD"/>
    <w:rsid w:val="00050752"/>
    <w:rsid w:val="00050CCA"/>
    <w:rsid w:val="00052419"/>
    <w:rsid w:val="000529EB"/>
    <w:rsid w:val="00052D8E"/>
    <w:rsid w:val="00052FD3"/>
    <w:rsid w:val="00053294"/>
    <w:rsid w:val="0005348C"/>
    <w:rsid w:val="00053509"/>
    <w:rsid w:val="00053A84"/>
    <w:rsid w:val="00053C16"/>
    <w:rsid w:val="000546FE"/>
    <w:rsid w:val="00054FF1"/>
    <w:rsid w:val="0005529C"/>
    <w:rsid w:val="00055309"/>
    <w:rsid w:val="00055B73"/>
    <w:rsid w:val="0005600F"/>
    <w:rsid w:val="00056D14"/>
    <w:rsid w:val="00056FD0"/>
    <w:rsid w:val="00057462"/>
    <w:rsid w:val="0006029F"/>
    <w:rsid w:val="0006037C"/>
    <w:rsid w:val="000603AC"/>
    <w:rsid w:val="000609E4"/>
    <w:rsid w:val="00060A88"/>
    <w:rsid w:val="00060CEC"/>
    <w:rsid w:val="00061B6E"/>
    <w:rsid w:val="0006242D"/>
    <w:rsid w:val="00062FB5"/>
    <w:rsid w:val="00063190"/>
    <w:rsid w:val="000632F6"/>
    <w:rsid w:val="0006335E"/>
    <w:rsid w:val="00063402"/>
    <w:rsid w:val="00063F6C"/>
    <w:rsid w:val="0006405A"/>
    <w:rsid w:val="00064235"/>
    <w:rsid w:val="00064BBA"/>
    <w:rsid w:val="0006542B"/>
    <w:rsid w:val="00065580"/>
    <w:rsid w:val="000655C3"/>
    <w:rsid w:val="00065D53"/>
    <w:rsid w:val="00066607"/>
    <w:rsid w:val="00066AA1"/>
    <w:rsid w:val="00066C7C"/>
    <w:rsid w:val="00067022"/>
    <w:rsid w:val="00067391"/>
    <w:rsid w:val="0006744B"/>
    <w:rsid w:val="0006751A"/>
    <w:rsid w:val="00067890"/>
    <w:rsid w:val="00067ED5"/>
    <w:rsid w:val="0007025A"/>
    <w:rsid w:val="0007116F"/>
    <w:rsid w:val="00071809"/>
    <w:rsid w:val="000724B8"/>
    <w:rsid w:val="00072AE3"/>
    <w:rsid w:val="00072C31"/>
    <w:rsid w:val="00072C80"/>
    <w:rsid w:val="00073180"/>
    <w:rsid w:val="000737BD"/>
    <w:rsid w:val="00073872"/>
    <w:rsid w:val="00073D02"/>
    <w:rsid w:val="000748FA"/>
    <w:rsid w:val="00074AFD"/>
    <w:rsid w:val="000751B4"/>
    <w:rsid w:val="000752DF"/>
    <w:rsid w:val="00075651"/>
    <w:rsid w:val="0007577F"/>
    <w:rsid w:val="00075AA4"/>
    <w:rsid w:val="00075AF3"/>
    <w:rsid w:val="00077022"/>
    <w:rsid w:val="00077049"/>
    <w:rsid w:val="0007735C"/>
    <w:rsid w:val="00077EA6"/>
    <w:rsid w:val="00080C50"/>
    <w:rsid w:val="000813AC"/>
    <w:rsid w:val="0008148A"/>
    <w:rsid w:val="00081682"/>
    <w:rsid w:val="0008207E"/>
    <w:rsid w:val="00082A75"/>
    <w:rsid w:val="00082B6F"/>
    <w:rsid w:val="00083255"/>
    <w:rsid w:val="0008340B"/>
    <w:rsid w:val="00083B1C"/>
    <w:rsid w:val="00083BC3"/>
    <w:rsid w:val="00083D36"/>
    <w:rsid w:val="00083EAE"/>
    <w:rsid w:val="00084094"/>
    <w:rsid w:val="00084AEE"/>
    <w:rsid w:val="00084EE8"/>
    <w:rsid w:val="00085071"/>
    <w:rsid w:val="000851A6"/>
    <w:rsid w:val="0008550D"/>
    <w:rsid w:val="0008551A"/>
    <w:rsid w:val="0008557D"/>
    <w:rsid w:val="0008570B"/>
    <w:rsid w:val="0008601D"/>
    <w:rsid w:val="0008686D"/>
    <w:rsid w:val="00086CE7"/>
    <w:rsid w:val="00086FA2"/>
    <w:rsid w:val="0008772F"/>
    <w:rsid w:val="00087FF2"/>
    <w:rsid w:val="000901BE"/>
    <w:rsid w:val="00090BB1"/>
    <w:rsid w:val="00090BB2"/>
    <w:rsid w:val="00091E31"/>
    <w:rsid w:val="000921DB"/>
    <w:rsid w:val="00092528"/>
    <w:rsid w:val="000926F4"/>
    <w:rsid w:val="00093219"/>
    <w:rsid w:val="000933C6"/>
    <w:rsid w:val="00093489"/>
    <w:rsid w:val="00094043"/>
    <w:rsid w:val="0009452C"/>
    <w:rsid w:val="00094642"/>
    <w:rsid w:val="000946CA"/>
    <w:rsid w:val="00095654"/>
    <w:rsid w:val="00095885"/>
    <w:rsid w:val="00095895"/>
    <w:rsid w:val="00096077"/>
    <w:rsid w:val="0009630E"/>
    <w:rsid w:val="000975A6"/>
    <w:rsid w:val="0009770B"/>
    <w:rsid w:val="00097764"/>
    <w:rsid w:val="000A041A"/>
    <w:rsid w:val="000A04E0"/>
    <w:rsid w:val="000A0744"/>
    <w:rsid w:val="000A07ED"/>
    <w:rsid w:val="000A0BAA"/>
    <w:rsid w:val="000A12AC"/>
    <w:rsid w:val="000A1D45"/>
    <w:rsid w:val="000A25B9"/>
    <w:rsid w:val="000A3A7D"/>
    <w:rsid w:val="000A3B92"/>
    <w:rsid w:val="000A3CA4"/>
    <w:rsid w:val="000A4726"/>
    <w:rsid w:val="000A5648"/>
    <w:rsid w:val="000A66B0"/>
    <w:rsid w:val="000A683C"/>
    <w:rsid w:val="000A6E95"/>
    <w:rsid w:val="000A714F"/>
    <w:rsid w:val="000A7884"/>
    <w:rsid w:val="000A7A99"/>
    <w:rsid w:val="000B017D"/>
    <w:rsid w:val="000B0511"/>
    <w:rsid w:val="000B0548"/>
    <w:rsid w:val="000B0631"/>
    <w:rsid w:val="000B069E"/>
    <w:rsid w:val="000B0ADC"/>
    <w:rsid w:val="000B0C31"/>
    <w:rsid w:val="000B0F61"/>
    <w:rsid w:val="000B13D4"/>
    <w:rsid w:val="000B15B9"/>
    <w:rsid w:val="000B16F9"/>
    <w:rsid w:val="000B196B"/>
    <w:rsid w:val="000B1EA7"/>
    <w:rsid w:val="000B2234"/>
    <w:rsid w:val="000B260C"/>
    <w:rsid w:val="000B2F0A"/>
    <w:rsid w:val="000B3CA0"/>
    <w:rsid w:val="000B466E"/>
    <w:rsid w:val="000B49FE"/>
    <w:rsid w:val="000B500C"/>
    <w:rsid w:val="000B5620"/>
    <w:rsid w:val="000B6533"/>
    <w:rsid w:val="000B6E0F"/>
    <w:rsid w:val="000B744C"/>
    <w:rsid w:val="000B767E"/>
    <w:rsid w:val="000B7891"/>
    <w:rsid w:val="000B7F42"/>
    <w:rsid w:val="000C01C9"/>
    <w:rsid w:val="000C09D6"/>
    <w:rsid w:val="000C1D56"/>
    <w:rsid w:val="000C2209"/>
    <w:rsid w:val="000C2328"/>
    <w:rsid w:val="000C2334"/>
    <w:rsid w:val="000C34D1"/>
    <w:rsid w:val="000C3D95"/>
    <w:rsid w:val="000C40AA"/>
    <w:rsid w:val="000C591C"/>
    <w:rsid w:val="000C602F"/>
    <w:rsid w:val="000C6B47"/>
    <w:rsid w:val="000C7152"/>
    <w:rsid w:val="000D0118"/>
    <w:rsid w:val="000D0526"/>
    <w:rsid w:val="000D0560"/>
    <w:rsid w:val="000D09A7"/>
    <w:rsid w:val="000D0CC3"/>
    <w:rsid w:val="000D129E"/>
    <w:rsid w:val="000D17B8"/>
    <w:rsid w:val="000D19BE"/>
    <w:rsid w:val="000D270D"/>
    <w:rsid w:val="000D2ED6"/>
    <w:rsid w:val="000D3490"/>
    <w:rsid w:val="000D48A4"/>
    <w:rsid w:val="000D53C2"/>
    <w:rsid w:val="000D5FFE"/>
    <w:rsid w:val="000D67EB"/>
    <w:rsid w:val="000D6FF2"/>
    <w:rsid w:val="000D718C"/>
    <w:rsid w:val="000D7E5B"/>
    <w:rsid w:val="000E05BA"/>
    <w:rsid w:val="000E0B75"/>
    <w:rsid w:val="000E1448"/>
    <w:rsid w:val="000E1457"/>
    <w:rsid w:val="000E1FD0"/>
    <w:rsid w:val="000E20BE"/>
    <w:rsid w:val="000E241B"/>
    <w:rsid w:val="000E2CAB"/>
    <w:rsid w:val="000E2CBE"/>
    <w:rsid w:val="000E3251"/>
    <w:rsid w:val="000E3419"/>
    <w:rsid w:val="000E4625"/>
    <w:rsid w:val="000E4B23"/>
    <w:rsid w:val="000E53EE"/>
    <w:rsid w:val="000E5433"/>
    <w:rsid w:val="000E581A"/>
    <w:rsid w:val="000E602E"/>
    <w:rsid w:val="000E6295"/>
    <w:rsid w:val="000E653B"/>
    <w:rsid w:val="000E65BA"/>
    <w:rsid w:val="000E671E"/>
    <w:rsid w:val="000E68E1"/>
    <w:rsid w:val="000E73E9"/>
    <w:rsid w:val="000E7BF3"/>
    <w:rsid w:val="000E7C12"/>
    <w:rsid w:val="000F0136"/>
    <w:rsid w:val="000F0443"/>
    <w:rsid w:val="000F0C85"/>
    <w:rsid w:val="000F0C97"/>
    <w:rsid w:val="000F0F7A"/>
    <w:rsid w:val="000F1537"/>
    <w:rsid w:val="000F1DB7"/>
    <w:rsid w:val="000F2319"/>
    <w:rsid w:val="000F2541"/>
    <w:rsid w:val="000F28D5"/>
    <w:rsid w:val="000F2B2B"/>
    <w:rsid w:val="000F2E66"/>
    <w:rsid w:val="000F3478"/>
    <w:rsid w:val="000F4BDE"/>
    <w:rsid w:val="000F53CC"/>
    <w:rsid w:val="000F57FA"/>
    <w:rsid w:val="000F5867"/>
    <w:rsid w:val="000F68BD"/>
    <w:rsid w:val="000F6CF7"/>
    <w:rsid w:val="000F761D"/>
    <w:rsid w:val="00100FE3"/>
    <w:rsid w:val="00101775"/>
    <w:rsid w:val="00101FFE"/>
    <w:rsid w:val="00102A1D"/>
    <w:rsid w:val="0010318B"/>
    <w:rsid w:val="0010360D"/>
    <w:rsid w:val="00103B55"/>
    <w:rsid w:val="00103B5F"/>
    <w:rsid w:val="00104118"/>
    <w:rsid w:val="001051FE"/>
    <w:rsid w:val="001053ED"/>
    <w:rsid w:val="001053F5"/>
    <w:rsid w:val="001053FA"/>
    <w:rsid w:val="00105C11"/>
    <w:rsid w:val="0010603C"/>
    <w:rsid w:val="00106762"/>
    <w:rsid w:val="001068B7"/>
    <w:rsid w:val="00106C4D"/>
    <w:rsid w:val="0010709A"/>
    <w:rsid w:val="0010762E"/>
    <w:rsid w:val="00107810"/>
    <w:rsid w:val="001104AC"/>
    <w:rsid w:val="00110909"/>
    <w:rsid w:val="0011095A"/>
    <w:rsid w:val="00110AA1"/>
    <w:rsid w:val="00110D39"/>
    <w:rsid w:val="00110EF0"/>
    <w:rsid w:val="001112F1"/>
    <w:rsid w:val="00111BF7"/>
    <w:rsid w:val="00111E93"/>
    <w:rsid w:val="00111EA3"/>
    <w:rsid w:val="00113A51"/>
    <w:rsid w:val="001144F8"/>
    <w:rsid w:val="00115DF5"/>
    <w:rsid w:val="001165E7"/>
    <w:rsid w:val="001167E3"/>
    <w:rsid w:val="00116E63"/>
    <w:rsid w:val="001171AE"/>
    <w:rsid w:val="00117729"/>
    <w:rsid w:val="00117DD8"/>
    <w:rsid w:val="00117ECD"/>
    <w:rsid w:val="0012016B"/>
    <w:rsid w:val="00120736"/>
    <w:rsid w:val="00120E31"/>
    <w:rsid w:val="0012112B"/>
    <w:rsid w:val="00121435"/>
    <w:rsid w:val="0012232A"/>
    <w:rsid w:val="0012232F"/>
    <w:rsid w:val="00123E82"/>
    <w:rsid w:val="00124830"/>
    <w:rsid w:val="0012498D"/>
    <w:rsid w:val="00124FD5"/>
    <w:rsid w:val="00125132"/>
    <w:rsid w:val="00125252"/>
    <w:rsid w:val="00125E1A"/>
    <w:rsid w:val="001262CE"/>
    <w:rsid w:val="001268B9"/>
    <w:rsid w:val="001271DE"/>
    <w:rsid w:val="00130851"/>
    <w:rsid w:val="0013085F"/>
    <w:rsid w:val="001309CB"/>
    <w:rsid w:val="001311BA"/>
    <w:rsid w:val="00131704"/>
    <w:rsid w:val="001320BD"/>
    <w:rsid w:val="0013239E"/>
    <w:rsid w:val="001332A4"/>
    <w:rsid w:val="00133832"/>
    <w:rsid w:val="00133A20"/>
    <w:rsid w:val="00133F51"/>
    <w:rsid w:val="0013420E"/>
    <w:rsid w:val="00134359"/>
    <w:rsid w:val="001344E9"/>
    <w:rsid w:val="00134534"/>
    <w:rsid w:val="0013471E"/>
    <w:rsid w:val="00135631"/>
    <w:rsid w:val="00135660"/>
    <w:rsid w:val="00135BC7"/>
    <w:rsid w:val="00135D95"/>
    <w:rsid w:val="00136631"/>
    <w:rsid w:val="00137247"/>
    <w:rsid w:val="001379D7"/>
    <w:rsid w:val="00137AF0"/>
    <w:rsid w:val="00137E08"/>
    <w:rsid w:val="00140695"/>
    <w:rsid w:val="00140775"/>
    <w:rsid w:val="0014083C"/>
    <w:rsid w:val="00140B92"/>
    <w:rsid w:val="00141394"/>
    <w:rsid w:val="00141C2D"/>
    <w:rsid w:val="00141C42"/>
    <w:rsid w:val="00141DB4"/>
    <w:rsid w:val="00142149"/>
    <w:rsid w:val="00142396"/>
    <w:rsid w:val="001426A5"/>
    <w:rsid w:val="001426F5"/>
    <w:rsid w:val="00143668"/>
    <w:rsid w:val="001436D2"/>
    <w:rsid w:val="0014379C"/>
    <w:rsid w:val="00144158"/>
    <w:rsid w:val="0014498D"/>
    <w:rsid w:val="00144A2A"/>
    <w:rsid w:val="00145616"/>
    <w:rsid w:val="00145889"/>
    <w:rsid w:val="001462E4"/>
    <w:rsid w:val="00146408"/>
    <w:rsid w:val="001464E0"/>
    <w:rsid w:val="001466EE"/>
    <w:rsid w:val="00146ABD"/>
    <w:rsid w:val="00146FDE"/>
    <w:rsid w:val="0014706A"/>
    <w:rsid w:val="00147573"/>
    <w:rsid w:val="001475E9"/>
    <w:rsid w:val="001479F6"/>
    <w:rsid w:val="00147ACA"/>
    <w:rsid w:val="00147E84"/>
    <w:rsid w:val="00150488"/>
    <w:rsid w:val="0015082B"/>
    <w:rsid w:val="00151CC9"/>
    <w:rsid w:val="00152136"/>
    <w:rsid w:val="00152CEB"/>
    <w:rsid w:val="0015305E"/>
    <w:rsid w:val="001539AF"/>
    <w:rsid w:val="001542B7"/>
    <w:rsid w:val="001551F9"/>
    <w:rsid w:val="001552BF"/>
    <w:rsid w:val="0015545B"/>
    <w:rsid w:val="001558DD"/>
    <w:rsid w:val="001562E7"/>
    <w:rsid w:val="00157415"/>
    <w:rsid w:val="001603CC"/>
    <w:rsid w:val="001604EE"/>
    <w:rsid w:val="00160763"/>
    <w:rsid w:val="001608E1"/>
    <w:rsid w:val="00160A91"/>
    <w:rsid w:val="00160C99"/>
    <w:rsid w:val="00161047"/>
    <w:rsid w:val="001611A9"/>
    <w:rsid w:val="0016140F"/>
    <w:rsid w:val="0016172F"/>
    <w:rsid w:val="00161A07"/>
    <w:rsid w:val="00161CF5"/>
    <w:rsid w:val="00161E8B"/>
    <w:rsid w:val="001628BA"/>
    <w:rsid w:val="00162A04"/>
    <w:rsid w:val="0016322F"/>
    <w:rsid w:val="00163422"/>
    <w:rsid w:val="00163533"/>
    <w:rsid w:val="0016368D"/>
    <w:rsid w:val="00163C44"/>
    <w:rsid w:val="0016434F"/>
    <w:rsid w:val="00164457"/>
    <w:rsid w:val="001644E2"/>
    <w:rsid w:val="001646FF"/>
    <w:rsid w:val="00164CA1"/>
    <w:rsid w:val="00165B7E"/>
    <w:rsid w:val="00165BF9"/>
    <w:rsid w:val="00166105"/>
    <w:rsid w:val="00166389"/>
    <w:rsid w:val="00166A38"/>
    <w:rsid w:val="00166F04"/>
    <w:rsid w:val="0016710B"/>
    <w:rsid w:val="001672C4"/>
    <w:rsid w:val="001673AD"/>
    <w:rsid w:val="00167A04"/>
    <w:rsid w:val="00167AB2"/>
    <w:rsid w:val="00170154"/>
    <w:rsid w:val="0017029C"/>
    <w:rsid w:val="001706A3"/>
    <w:rsid w:val="00170D7E"/>
    <w:rsid w:val="001724A8"/>
    <w:rsid w:val="001726FF"/>
    <w:rsid w:val="001729A0"/>
    <w:rsid w:val="00172ED5"/>
    <w:rsid w:val="00173004"/>
    <w:rsid w:val="0017331E"/>
    <w:rsid w:val="00173727"/>
    <w:rsid w:val="00173A9B"/>
    <w:rsid w:val="0017424B"/>
    <w:rsid w:val="001745DC"/>
    <w:rsid w:val="00175504"/>
    <w:rsid w:val="001756EC"/>
    <w:rsid w:val="0017643D"/>
    <w:rsid w:val="001764DD"/>
    <w:rsid w:val="0017682C"/>
    <w:rsid w:val="00176FAC"/>
    <w:rsid w:val="00177A2B"/>
    <w:rsid w:val="00177B49"/>
    <w:rsid w:val="00177B7C"/>
    <w:rsid w:val="00177CC7"/>
    <w:rsid w:val="001800F7"/>
    <w:rsid w:val="00181D5E"/>
    <w:rsid w:val="00182207"/>
    <w:rsid w:val="00182309"/>
    <w:rsid w:val="00182A3A"/>
    <w:rsid w:val="00182E00"/>
    <w:rsid w:val="00183168"/>
    <w:rsid w:val="00183AD9"/>
    <w:rsid w:val="00183BDA"/>
    <w:rsid w:val="00183C42"/>
    <w:rsid w:val="001844B1"/>
    <w:rsid w:val="0018484F"/>
    <w:rsid w:val="00184A40"/>
    <w:rsid w:val="0018514D"/>
    <w:rsid w:val="00185278"/>
    <w:rsid w:val="00185BB1"/>
    <w:rsid w:val="001866B2"/>
    <w:rsid w:val="00187588"/>
    <w:rsid w:val="00187801"/>
    <w:rsid w:val="0018799D"/>
    <w:rsid w:val="00187A71"/>
    <w:rsid w:val="00190C0F"/>
    <w:rsid w:val="00191201"/>
    <w:rsid w:val="00191EE9"/>
    <w:rsid w:val="00192238"/>
    <w:rsid w:val="001926B5"/>
    <w:rsid w:val="00193B58"/>
    <w:rsid w:val="00194116"/>
    <w:rsid w:val="00194DE9"/>
    <w:rsid w:val="00194EA1"/>
    <w:rsid w:val="001955DB"/>
    <w:rsid w:val="00195678"/>
    <w:rsid w:val="00195974"/>
    <w:rsid w:val="00195C87"/>
    <w:rsid w:val="00195CEB"/>
    <w:rsid w:val="00196000"/>
    <w:rsid w:val="0019633E"/>
    <w:rsid w:val="001963ED"/>
    <w:rsid w:val="00196AA4"/>
    <w:rsid w:val="00196C71"/>
    <w:rsid w:val="0019716E"/>
    <w:rsid w:val="0019774C"/>
    <w:rsid w:val="00197813"/>
    <w:rsid w:val="00197970"/>
    <w:rsid w:val="001A0934"/>
    <w:rsid w:val="001A0B91"/>
    <w:rsid w:val="001A0BA0"/>
    <w:rsid w:val="001A1154"/>
    <w:rsid w:val="001A1266"/>
    <w:rsid w:val="001A1680"/>
    <w:rsid w:val="001A1FEC"/>
    <w:rsid w:val="001A22BD"/>
    <w:rsid w:val="001A234F"/>
    <w:rsid w:val="001A32B8"/>
    <w:rsid w:val="001A351E"/>
    <w:rsid w:val="001A37EC"/>
    <w:rsid w:val="001A4337"/>
    <w:rsid w:val="001A4F65"/>
    <w:rsid w:val="001A55DB"/>
    <w:rsid w:val="001A599B"/>
    <w:rsid w:val="001A5AD3"/>
    <w:rsid w:val="001A622C"/>
    <w:rsid w:val="001A6927"/>
    <w:rsid w:val="001A6D3D"/>
    <w:rsid w:val="001A76AA"/>
    <w:rsid w:val="001A7A05"/>
    <w:rsid w:val="001B029C"/>
    <w:rsid w:val="001B0789"/>
    <w:rsid w:val="001B0980"/>
    <w:rsid w:val="001B0C18"/>
    <w:rsid w:val="001B190D"/>
    <w:rsid w:val="001B3558"/>
    <w:rsid w:val="001B360E"/>
    <w:rsid w:val="001B4BCE"/>
    <w:rsid w:val="001B4D26"/>
    <w:rsid w:val="001B55AF"/>
    <w:rsid w:val="001B5CEB"/>
    <w:rsid w:val="001B6546"/>
    <w:rsid w:val="001B6ED8"/>
    <w:rsid w:val="001B7646"/>
    <w:rsid w:val="001B7977"/>
    <w:rsid w:val="001B7F6C"/>
    <w:rsid w:val="001C0368"/>
    <w:rsid w:val="001C04EC"/>
    <w:rsid w:val="001C1193"/>
    <w:rsid w:val="001C137E"/>
    <w:rsid w:val="001C1740"/>
    <w:rsid w:val="001C1BB2"/>
    <w:rsid w:val="001C1BDC"/>
    <w:rsid w:val="001C1D32"/>
    <w:rsid w:val="001C2330"/>
    <w:rsid w:val="001C2792"/>
    <w:rsid w:val="001C280B"/>
    <w:rsid w:val="001C2C37"/>
    <w:rsid w:val="001C2DB7"/>
    <w:rsid w:val="001C305E"/>
    <w:rsid w:val="001C3930"/>
    <w:rsid w:val="001C3C48"/>
    <w:rsid w:val="001C3F3E"/>
    <w:rsid w:val="001C3FE7"/>
    <w:rsid w:val="001C447F"/>
    <w:rsid w:val="001C4E72"/>
    <w:rsid w:val="001C58DA"/>
    <w:rsid w:val="001C5CEB"/>
    <w:rsid w:val="001C5D80"/>
    <w:rsid w:val="001C5E9B"/>
    <w:rsid w:val="001C645D"/>
    <w:rsid w:val="001C65F3"/>
    <w:rsid w:val="001C7190"/>
    <w:rsid w:val="001C7A92"/>
    <w:rsid w:val="001C7DB0"/>
    <w:rsid w:val="001C7F48"/>
    <w:rsid w:val="001D0965"/>
    <w:rsid w:val="001D0B0F"/>
    <w:rsid w:val="001D1059"/>
    <w:rsid w:val="001D1176"/>
    <w:rsid w:val="001D15EB"/>
    <w:rsid w:val="001D185C"/>
    <w:rsid w:val="001D30DA"/>
    <w:rsid w:val="001D3159"/>
    <w:rsid w:val="001D3F28"/>
    <w:rsid w:val="001D4207"/>
    <w:rsid w:val="001D591F"/>
    <w:rsid w:val="001D6424"/>
    <w:rsid w:val="001D694F"/>
    <w:rsid w:val="001D69F6"/>
    <w:rsid w:val="001D6E15"/>
    <w:rsid w:val="001D77D5"/>
    <w:rsid w:val="001D7886"/>
    <w:rsid w:val="001D7AF7"/>
    <w:rsid w:val="001D7ECA"/>
    <w:rsid w:val="001D7F1B"/>
    <w:rsid w:val="001E023A"/>
    <w:rsid w:val="001E1528"/>
    <w:rsid w:val="001E1B12"/>
    <w:rsid w:val="001E1B66"/>
    <w:rsid w:val="001E1B9E"/>
    <w:rsid w:val="001E1E59"/>
    <w:rsid w:val="001E1F46"/>
    <w:rsid w:val="001E22A2"/>
    <w:rsid w:val="001E2511"/>
    <w:rsid w:val="001E285F"/>
    <w:rsid w:val="001E2869"/>
    <w:rsid w:val="001E3539"/>
    <w:rsid w:val="001E3E9A"/>
    <w:rsid w:val="001E46B9"/>
    <w:rsid w:val="001E46C4"/>
    <w:rsid w:val="001E4813"/>
    <w:rsid w:val="001E50B1"/>
    <w:rsid w:val="001E52F9"/>
    <w:rsid w:val="001E579E"/>
    <w:rsid w:val="001E57D1"/>
    <w:rsid w:val="001E5B12"/>
    <w:rsid w:val="001E625E"/>
    <w:rsid w:val="001E79E7"/>
    <w:rsid w:val="001E7A42"/>
    <w:rsid w:val="001E7EEE"/>
    <w:rsid w:val="001F0327"/>
    <w:rsid w:val="001F05A1"/>
    <w:rsid w:val="001F15B2"/>
    <w:rsid w:val="001F1D4E"/>
    <w:rsid w:val="001F21EB"/>
    <w:rsid w:val="001F23FA"/>
    <w:rsid w:val="001F319F"/>
    <w:rsid w:val="001F365E"/>
    <w:rsid w:val="001F381C"/>
    <w:rsid w:val="001F4D83"/>
    <w:rsid w:val="001F530C"/>
    <w:rsid w:val="001F5AB7"/>
    <w:rsid w:val="001F601D"/>
    <w:rsid w:val="001F6A92"/>
    <w:rsid w:val="001F6C70"/>
    <w:rsid w:val="001F7020"/>
    <w:rsid w:val="001F7255"/>
    <w:rsid w:val="001F79B6"/>
    <w:rsid w:val="002004C8"/>
    <w:rsid w:val="00203035"/>
    <w:rsid w:val="0020384B"/>
    <w:rsid w:val="00203BDC"/>
    <w:rsid w:val="00204965"/>
    <w:rsid w:val="00204EF5"/>
    <w:rsid w:val="00205961"/>
    <w:rsid w:val="00205CC1"/>
    <w:rsid w:val="0020607E"/>
    <w:rsid w:val="0020660D"/>
    <w:rsid w:val="002068EF"/>
    <w:rsid w:val="002072B1"/>
    <w:rsid w:val="00207F30"/>
    <w:rsid w:val="0021019B"/>
    <w:rsid w:val="002109FC"/>
    <w:rsid w:val="00211079"/>
    <w:rsid w:val="00211428"/>
    <w:rsid w:val="00211434"/>
    <w:rsid w:val="0021156D"/>
    <w:rsid w:val="002116FA"/>
    <w:rsid w:val="00211BAC"/>
    <w:rsid w:val="00212105"/>
    <w:rsid w:val="00212688"/>
    <w:rsid w:val="00212877"/>
    <w:rsid w:val="00212A94"/>
    <w:rsid w:val="002144DE"/>
    <w:rsid w:val="00214F53"/>
    <w:rsid w:val="00215A00"/>
    <w:rsid w:val="0021649B"/>
    <w:rsid w:val="00216623"/>
    <w:rsid w:val="00216626"/>
    <w:rsid w:val="0021747C"/>
    <w:rsid w:val="002175D3"/>
    <w:rsid w:val="00217741"/>
    <w:rsid w:val="00217ABC"/>
    <w:rsid w:val="00217C98"/>
    <w:rsid w:val="0022043A"/>
    <w:rsid w:val="0022067C"/>
    <w:rsid w:val="00222860"/>
    <w:rsid w:val="00223C37"/>
    <w:rsid w:val="00224219"/>
    <w:rsid w:val="002243AE"/>
    <w:rsid w:val="00224767"/>
    <w:rsid w:val="00224C74"/>
    <w:rsid w:val="00224D98"/>
    <w:rsid w:val="00224EFE"/>
    <w:rsid w:val="0022530C"/>
    <w:rsid w:val="00225544"/>
    <w:rsid w:val="00225E62"/>
    <w:rsid w:val="0022606F"/>
    <w:rsid w:val="00226AD9"/>
    <w:rsid w:val="002271B5"/>
    <w:rsid w:val="00227560"/>
    <w:rsid w:val="0022785F"/>
    <w:rsid w:val="00227E9F"/>
    <w:rsid w:val="0023078A"/>
    <w:rsid w:val="002307A9"/>
    <w:rsid w:val="00230FCF"/>
    <w:rsid w:val="00231521"/>
    <w:rsid w:val="0023164E"/>
    <w:rsid w:val="00231730"/>
    <w:rsid w:val="002319EC"/>
    <w:rsid w:val="002325FE"/>
    <w:rsid w:val="00232954"/>
    <w:rsid w:val="00232BDB"/>
    <w:rsid w:val="00234377"/>
    <w:rsid w:val="00234BB4"/>
    <w:rsid w:val="00234C9C"/>
    <w:rsid w:val="0023500F"/>
    <w:rsid w:val="002351AB"/>
    <w:rsid w:val="0023528E"/>
    <w:rsid w:val="00235505"/>
    <w:rsid w:val="002356AF"/>
    <w:rsid w:val="00235894"/>
    <w:rsid w:val="00237273"/>
    <w:rsid w:val="002372B2"/>
    <w:rsid w:val="002374AD"/>
    <w:rsid w:val="00240406"/>
    <w:rsid w:val="002409A0"/>
    <w:rsid w:val="00240F45"/>
    <w:rsid w:val="00241E79"/>
    <w:rsid w:val="00241E96"/>
    <w:rsid w:val="002427AB"/>
    <w:rsid w:val="00242F58"/>
    <w:rsid w:val="00243261"/>
    <w:rsid w:val="002432EF"/>
    <w:rsid w:val="0024342B"/>
    <w:rsid w:val="00243C09"/>
    <w:rsid w:val="00244BB3"/>
    <w:rsid w:val="00245D93"/>
    <w:rsid w:val="00246229"/>
    <w:rsid w:val="002464BE"/>
    <w:rsid w:val="0024665E"/>
    <w:rsid w:val="002468F6"/>
    <w:rsid w:val="00247146"/>
    <w:rsid w:val="002472A0"/>
    <w:rsid w:val="00247366"/>
    <w:rsid w:val="0024751E"/>
    <w:rsid w:val="00247D11"/>
    <w:rsid w:val="002502B5"/>
    <w:rsid w:val="002508AF"/>
    <w:rsid w:val="00250EAA"/>
    <w:rsid w:val="0025127E"/>
    <w:rsid w:val="00251896"/>
    <w:rsid w:val="00251C3C"/>
    <w:rsid w:val="0025201B"/>
    <w:rsid w:val="002537DA"/>
    <w:rsid w:val="0025383F"/>
    <w:rsid w:val="00254372"/>
    <w:rsid w:val="00254501"/>
    <w:rsid w:val="002549A2"/>
    <w:rsid w:val="002549A9"/>
    <w:rsid w:val="00254CFB"/>
    <w:rsid w:val="002567E7"/>
    <w:rsid w:val="00256D13"/>
    <w:rsid w:val="00256F76"/>
    <w:rsid w:val="0026096F"/>
    <w:rsid w:val="00261254"/>
    <w:rsid w:val="002612EC"/>
    <w:rsid w:val="0026158B"/>
    <w:rsid w:val="00261840"/>
    <w:rsid w:val="00261A44"/>
    <w:rsid w:val="00262063"/>
    <w:rsid w:val="00262256"/>
    <w:rsid w:val="002625DE"/>
    <w:rsid w:val="00262747"/>
    <w:rsid w:val="00263130"/>
    <w:rsid w:val="00263E91"/>
    <w:rsid w:val="0026408F"/>
    <w:rsid w:val="002648AD"/>
    <w:rsid w:val="00265393"/>
    <w:rsid w:val="002655D4"/>
    <w:rsid w:val="00265745"/>
    <w:rsid w:val="002660F2"/>
    <w:rsid w:val="00266474"/>
    <w:rsid w:val="002674D0"/>
    <w:rsid w:val="00267C56"/>
    <w:rsid w:val="00267D7E"/>
    <w:rsid w:val="0027008C"/>
    <w:rsid w:val="002700DF"/>
    <w:rsid w:val="002701C3"/>
    <w:rsid w:val="002706A0"/>
    <w:rsid w:val="002707E8"/>
    <w:rsid w:val="0027119C"/>
    <w:rsid w:val="00271447"/>
    <w:rsid w:val="002715F7"/>
    <w:rsid w:val="00271C2D"/>
    <w:rsid w:val="00272028"/>
    <w:rsid w:val="0027237E"/>
    <w:rsid w:val="00272458"/>
    <w:rsid w:val="002724D0"/>
    <w:rsid w:val="00272533"/>
    <w:rsid w:val="002737EC"/>
    <w:rsid w:val="002744FA"/>
    <w:rsid w:val="00274555"/>
    <w:rsid w:val="002747D8"/>
    <w:rsid w:val="00274C06"/>
    <w:rsid w:val="0027538A"/>
    <w:rsid w:val="0027538C"/>
    <w:rsid w:val="0027541F"/>
    <w:rsid w:val="00275466"/>
    <w:rsid w:val="00276187"/>
    <w:rsid w:val="00276356"/>
    <w:rsid w:val="0027661D"/>
    <w:rsid w:val="002766DF"/>
    <w:rsid w:val="002766F3"/>
    <w:rsid w:val="00276B35"/>
    <w:rsid w:val="002771F4"/>
    <w:rsid w:val="002777E9"/>
    <w:rsid w:val="0027786E"/>
    <w:rsid w:val="00277B49"/>
    <w:rsid w:val="00277D0C"/>
    <w:rsid w:val="00277FB5"/>
    <w:rsid w:val="002803F5"/>
    <w:rsid w:val="002807C7"/>
    <w:rsid w:val="002819C2"/>
    <w:rsid w:val="00281BCA"/>
    <w:rsid w:val="00281FC7"/>
    <w:rsid w:val="0028259E"/>
    <w:rsid w:val="0028274F"/>
    <w:rsid w:val="00282900"/>
    <w:rsid w:val="00282D75"/>
    <w:rsid w:val="00282FB1"/>
    <w:rsid w:val="0028324A"/>
    <w:rsid w:val="002832ED"/>
    <w:rsid w:val="0028384E"/>
    <w:rsid w:val="00284040"/>
    <w:rsid w:val="00284B77"/>
    <w:rsid w:val="00284FD7"/>
    <w:rsid w:val="002853DB"/>
    <w:rsid w:val="00285F70"/>
    <w:rsid w:val="00286507"/>
    <w:rsid w:val="00286CD1"/>
    <w:rsid w:val="00290000"/>
    <w:rsid w:val="00290391"/>
    <w:rsid w:val="00290394"/>
    <w:rsid w:val="002907EB"/>
    <w:rsid w:val="00290BCD"/>
    <w:rsid w:val="00291FC8"/>
    <w:rsid w:val="0029257C"/>
    <w:rsid w:val="00292A4C"/>
    <w:rsid w:val="00292CC4"/>
    <w:rsid w:val="00292D7E"/>
    <w:rsid w:val="00292F6E"/>
    <w:rsid w:val="00293163"/>
    <w:rsid w:val="002938C9"/>
    <w:rsid w:val="002938E5"/>
    <w:rsid w:val="0029489B"/>
    <w:rsid w:val="00294B63"/>
    <w:rsid w:val="00294B8C"/>
    <w:rsid w:val="00294CFD"/>
    <w:rsid w:val="0029564D"/>
    <w:rsid w:val="0029575E"/>
    <w:rsid w:val="00295C4C"/>
    <w:rsid w:val="00295C90"/>
    <w:rsid w:val="0029632D"/>
    <w:rsid w:val="00296351"/>
    <w:rsid w:val="0029648F"/>
    <w:rsid w:val="00296B25"/>
    <w:rsid w:val="00296DE7"/>
    <w:rsid w:val="00297140"/>
    <w:rsid w:val="00297161"/>
    <w:rsid w:val="00297426"/>
    <w:rsid w:val="002974D2"/>
    <w:rsid w:val="002978E6"/>
    <w:rsid w:val="00297B0D"/>
    <w:rsid w:val="00297DE4"/>
    <w:rsid w:val="002A06DE"/>
    <w:rsid w:val="002A0791"/>
    <w:rsid w:val="002A0B70"/>
    <w:rsid w:val="002A0D60"/>
    <w:rsid w:val="002A13C3"/>
    <w:rsid w:val="002A1E14"/>
    <w:rsid w:val="002A21C0"/>
    <w:rsid w:val="002A2684"/>
    <w:rsid w:val="002A294B"/>
    <w:rsid w:val="002A2B44"/>
    <w:rsid w:val="002A315A"/>
    <w:rsid w:val="002A31AD"/>
    <w:rsid w:val="002A3ACD"/>
    <w:rsid w:val="002A3B9F"/>
    <w:rsid w:val="002A4434"/>
    <w:rsid w:val="002A48F0"/>
    <w:rsid w:val="002A4E39"/>
    <w:rsid w:val="002A50B1"/>
    <w:rsid w:val="002A5C34"/>
    <w:rsid w:val="002A5F67"/>
    <w:rsid w:val="002A5F6E"/>
    <w:rsid w:val="002A63ED"/>
    <w:rsid w:val="002A67C2"/>
    <w:rsid w:val="002A67D1"/>
    <w:rsid w:val="002A6A8F"/>
    <w:rsid w:val="002A71BF"/>
    <w:rsid w:val="002B0310"/>
    <w:rsid w:val="002B0955"/>
    <w:rsid w:val="002B0C27"/>
    <w:rsid w:val="002B0F45"/>
    <w:rsid w:val="002B1108"/>
    <w:rsid w:val="002B1AB9"/>
    <w:rsid w:val="002B1B1F"/>
    <w:rsid w:val="002B1CD1"/>
    <w:rsid w:val="002B2734"/>
    <w:rsid w:val="002B2786"/>
    <w:rsid w:val="002B2EBE"/>
    <w:rsid w:val="002B3D7B"/>
    <w:rsid w:val="002B4A1C"/>
    <w:rsid w:val="002B4CFF"/>
    <w:rsid w:val="002B555A"/>
    <w:rsid w:val="002B5E4A"/>
    <w:rsid w:val="002B5E92"/>
    <w:rsid w:val="002B6056"/>
    <w:rsid w:val="002B668F"/>
    <w:rsid w:val="002B690F"/>
    <w:rsid w:val="002B696E"/>
    <w:rsid w:val="002B6AE7"/>
    <w:rsid w:val="002B7084"/>
    <w:rsid w:val="002B7B91"/>
    <w:rsid w:val="002B7C38"/>
    <w:rsid w:val="002C0073"/>
    <w:rsid w:val="002C07F9"/>
    <w:rsid w:val="002C12B9"/>
    <w:rsid w:val="002C1331"/>
    <w:rsid w:val="002C13AF"/>
    <w:rsid w:val="002C1616"/>
    <w:rsid w:val="002C1647"/>
    <w:rsid w:val="002C2062"/>
    <w:rsid w:val="002C2365"/>
    <w:rsid w:val="002C2608"/>
    <w:rsid w:val="002C2BCE"/>
    <w:rsid w:val="002C2F80"/>
    <w:rsid w:val="002C3886"/>
    <w:rsid w:val="002C3B37"/>
    <w:rsid w:val="002C3B7B"/>
    <w:rsid w:val="002C3BBA"/>
    <w:rsid w:val="002C3C26"/>
    <w:rsid w:val="002C3CB9"/>
    <w:rsid w:val="002C3E9E"/>
    <w:rsid w:val="002C4A2F"/>
    <w:rsid w:val="002C4F9C"/>
    <w:rsid w:val="002C5463"/>
    <w:rsid w:val="002C624B"/>
    <w:rsid w:val="002C6850"/>
    <w:rsid w:val="002C7115"/>
    <w:rsid w:val="002C79D8"/>
    <w:rsid w:val="002C7EB9"/>
    <w:rsid w:val="002D0733"/>
    <w:rsid w:val="002D15D5"/>
    <w:rsid w:val="002D16B2"/>
    <w:rsid w:val="002D1D2C"/>
    <w:rsid w:val="002D30EE"/>
    <w:rsid w:val="002D3D54"/>
    <w:rsid w:val="002D40BF"/>
    <w:rsid w:val="002D413C"/>
    <w:rsid w:val="002D45D6"/>
    <w:rsid w:val="002D49F7"/>
    <w:rsid w:val="002D4BE5"/>
    <w:rsid w:val="002D5697"/>
    <w:rsid w:val="002D5B26"/>
    <w:rsid w:val="002D5BFD"/>
    <w:rsid w:val="002D5FE6"/>
    <w:rsid w:val="002D6C60"/>
    <w:rsid w:val="002D7CA4"/>
    <w:rsid w:val="002E0672"/>
    <w:rsid w:val="002E0728"/>
    <w:rsid w:val="002E0863"/>
    <w:rsid w:val="002E1072"/>
    <w:rsid w:val="002E1188"/>
    <w:rsid w:val="002E17D4"/>
    <w:rsid w:val="002E1FDC"/>
    <w:rsid w:val="002E2610"/>
    <w:rsid w:val="002E2734"/>
    <w:rsid w:val="002E300C"/>
    <w:rsid w:val="002E3147"/>
    <w:rsid w:val="002E3B29"/>
    <w:rsid w:val="002E3DFC"/>
    <w:rsid w:val="002E3F76"/>
    <w:rsid w:val="002E436A"/>
    <w:rsid w:val="002E4824"/>
    <w:rsid w:val="002E55A6"/>
    <w:rsid w:val="002E57E2"/>
    <w:rsid w:val="002E7D1E"/>
    <w:rsid w:val="002F0402"/>
    <w:rsid w:val="002F0BEB"/>
    <w:rsid w:val="002F1D8D"/>
    <w:rsid w:val="002F20FB"/>
    <w:rsid w:val="002F21DD"/>
    <w:rsid w:val="002F2433"/>
    <w:rsid w:val="002F2914"/>
    <w:rsid w:val="002F2FD3"/>
    <w:rsid w:val="002F3397"/>
    <w:rsid w:val="002F33DC"/>
    <w:rsid w:val="002F3529"/>
    <w:rsid w:val="002F3D45"/>
    <w:rsid w:val="002F3E20"/>
    <w:rsid w:val="002F3F8B"/>
    <w:rsid w:val="002F3FBA"/>
    <w:rsid w:val="002F42F1"/>
    <w:rsid w:val="002F4498"/>
    <w:rsid w:val="002F4598"/>
    <w:rsid w:val="002F539B"/>
    <w:rsid w:val="002F5613"/>
    <w:rsid w:val="002F563A"/>
    <w:rsid w:val="002F58FB"/>
    <w:rsid w:val="002F68C2"/>
    <w:rsid w:val="002F6FDA"/>
    <w:rsid w:val="002F7280"/>
    <w:rsid w:val="002F7A09"/>
    <w:rsid w:val="003007EC"/>
    <w:rsid w:val="00300C7F"/>
    <w:rsid w:val="00300FEB"/>
    <w:rsid w:val="00301012"/>
    <w:rsid w:val="00301A24"/>
    <w:rsid w:val="00301C84"/>
    <w:rsid w:val="00301D75"/>
    <w:rsid w:val="003022A6"/>
    <w:rsid w:val="003026BF"/>
    <w:rsid w:val="00302756"/>
    <w:rsid w:val="0030275A"/>
    <w:rsid w:val="003035A3"/>
    <w:rsid w:val="003036F4"/>
    <w:rsid w:val="003039A8"/>
    <w:rsid w:val="003039DA"/>
    <w:rsid w:val="00303BC6"/>
    <w:rsid w:val="00304005"/>
    <w:rsid w:val="00304837"/>
    <w:rsid w:val="00304DCD"/>
    <w:rsid w:val="00304F5A"/>
    <w:rsid w:val="003051E3"/>
    <w:rsid w:val="0030571F"/>
    <w:rsid w:val="003068A0"/>
    <w:rsid w:val="003068F9"/>
    <w:rsid w:val="0030704F"/>
    <w:rsid w:val="003079BA"/>
    <w:rsid w:val="00307B1E"/>
    <w:rsid w:val="003109BD"/>
    <w:rsid w:val="00310ADF"/>
    <w:rsid w:val="00312B2E"/>
    <w:rsid w:val="00313766"/>
    <w:rsid w:val="00313BD3"/>
    <w:rsid w:val="00313DE5"/>
    <w:rsid w:val="0031477F"/>
    <w:rsid w:val="00314DE4"/>
    <w:rsid w:val="00315E18"/>
    <w:rsid w:val="003171DC"/>
    <w:rsid w:val="0031738A"/>
    <w:rsid w:val="003173AD"/>
    <w:rsid w:val="003173DB"/>
    <w:rsid w:val="0031757C"/>
    <w:rsid w:val="00317760"/>
    <w:rsid w:val="00317997"/>
    <w:rsid w:val="00320A73"/>
    <w:rsid w:val="003212D7"/>
    <w:rsid w:val="0032154C"/>
    <w:rsid w:val="00321B86"/>
    <w:rsid w:val="00321EE9"/>
    <w:rsid w:val="00322661"/>
    <w:rsid w:val="003236A1"/>
    <w:rsid w:val="00323704"/>
    <w:rsid w:val="00323E0C"/>
    <w:rsid w:val="00323FE4"/>
    <w:rsid w:val="00324242"/>
    <w:rsid w:val="00325236"/>
    <w:rsid w:val="00325BF6"/>
    <w:rsid w:val="00325D35"/>
    <w:rsid w:val="00326089"/>
    <w:rsid w:val="003260E7"/>
    <w:rsid w:val="00326BC4"/>
    <w:rsid w:val="00327993"/>
    <w:rsid w:val="0033040C"/>
    <w:rsid w:val="0033054B"/>
    <w:rsid w:val="0033087A"/>
    <w:rsid w:val="00330AB2"/>
    <w:rsid w:val="00330B53"/>
    <w:rsid w:val="00330F40"/>
    <w:rsid w:val="00331466"/>
    <w:rsid w:val="003314B4"/>
    <w:rsid w:val="00331A8D"/>
    <w:rsid w:val="003320BF"/>
    <w:rsid w:val="0033234B"/>
    <w:rsid w:val="00332E11"/>
    <w:rsid w:val="003333EF"/>
    <w:rsid w:val="00333A4E"/>
    <w:rsid w:val="00333DBA"/>
    <w:rsid w:val="00334215"/>
    <w:rsid w:val="0033477A"/>
    <w:rsid w:val="00334ACE"/>
    <w:rsid w:val="003350C4"/>
    <w:rsid w:val="003351AD"/>
    <w:rsid w:val="003356E9"/>
    <w:rsid w:val="00335DC9"/>
    <w:rsid w:val="00336BAB"/>
    <w:rsid w:val="00336DBA"/>
    <w:rsid w:val="0033786B"/>
    <w:rsid w:val="00337AC2"/>
    <w:rsid w:val="00337EE8"/>
    <w:rsid w:val="00337F06"/>
    <w:rsid w:val="003402F7"/>
    <w:rsid w:val="00340406"/>
    <w:rsid w:val="003404AF"/>
    <w:rsid w:val="00340649"/>
    <w:rsid w:val="00340978"/>
    <w:rsid w:val="003409DA"/>
    <w:rsid w:val="00340C3D"/>
    <w:rsid w:val="00340FB0"/>
    <w:rsid w:val="0034158C"/>
    <w:rsid w:val="00341C1E"/>
    <w:rsid w:val="00342573"/>
    <w:rsid w:val="003427D7"/>
    <w:rsid w:val="003429CE"/>
    <w:rsid w:val="00342EF1"/>
    <w:rsid w:val="00343A97"/>
    <w:rsid w:val="00344391"/>
    <w:rsid w:val="003444FA"/>
    <w:rsid w:val="00344531"/>
    <w:rsid w:val="00344A63"/>
    <w:rsid w:val="0034535E"/>
    <w:rsid w:val="003458FF"/>
    <w:rsid w:val="0034617A"/>
    <w:rsid w:val="003463C0"/>
    <w:rsid w:val="003465BC"/>
    <w:rsid w:val="003468BE"/>
    <w:rsid w:val="00346B21"/>
    <w:rsid w:val="00346FC1"/>
    <w:rsid w:val="00347AAA"/>
    <w:rsid w:val="00347BAF"/>
    <w:rsid w:val="00347C67"/>
    <w:rsid w:val="00347C68"/>
    <w:rsid w:val="00350A91"/>
    <w:rsid w:val="00350CE1"/>
    <w:rsid w:val="00350D7D"/>
    <w:rsid w:val="00350EAB"/>
    <w:rsid w:val="0035125B"/>
    <w:rsid w:val="003517FF"/>
    <w:rsid w:val="00351A4E"/>
    <w:rsid w:val="00351FA3"/>
    <w:rsid w:val="00352265"/>
    <w:rsid w:val="00352E4F"/>
    <w:rsid w:val="00352F15"/>
    <w:rsid w:val="00352F32"/>
    <w:rsid w:val="0035307C"/>
    <w:rsid w:val="00354AF5"/>
    <w:rsid w:val="00354BBE"/>
    <w:rsid w:val="003555BD"/>
    <w:rsid w:val="00355890"/>
    <w:rsid w:val="00355A1F"/>
    <w:rsid w:val="00355FF0"/>
    <w:rsid w:val="003565B5"/>
    <w:rsid w:val="00356DEF"/>
    <w:rsid w:val="00357367"/>
    <w:rsid w:val="00360053"/>
    <w:rsid w:val="00360CDC"/>
    <w:rsid w:val="003612FE"/>
    <w:rsid w:val="00361B67"/>
    <w:rsid w:val="003631F8"/>
    <w:rsid w:val="0036339A"/>
    <w:rsid w:val="003636A8"/>
    <w:rsid w:val="003643F8"/>
    <w:rsid w:val="00364AA6"/>
    <w:rsid w:val="00364BBB"/>
    <w:rsid w:val="00365484"/>
    <w:rsid w:val="00365B2A"/>
    <w:rsid w:val="00365BC3"/>
    <w:rsid w:val="00366015"/>
    <w:rsid w:val="00366847"/>
    <w:rsid w:val="00366D19"/>
    <w:rsid w:val="0037096B"/>
    <w:rsid w:val="00371261"/>
    <w:rsid w:val="0037135A"/>
    <w:rsid w:val="003714BE"/>
    <w:rsid w:val="00371B59"/>
    <w:rsid w:val="00371E20"/>
    <w:rsid w:val="00371E79"/>
    <w:rsid w:val="00371F63"/>
    <w:rsid w:val="0037310F"/>
    <w:rsid w:val="00373FED"/>
    <w:rsid w:val="003740AF"/>
    <w:rsid w:val="00374139"/>
    <w:rsid w:val="00374ACC"/>
    <w:rsid w:val="0037542E"/>
    <w:rsid w:val="00375770"/>
    <w:rsid w:val="00375893"/>
    <w:rsid w:val="00376124"/>
    <w:rsid w:val="0037629F"/>
    <w:rsid w:val="00376430"/>
    <w:rsid w:val="003766EC"/>
    <w:rsid w:val="003767B2"/>
    <w:rsid w:val="00376A98"/>
    <w:rsid w:val="00376C84"/>
    <w:rsid w:val="003779B2"/>
    <w:rsid w:val="00377B6E"/>
    <w:rsid w:val="00377D94"/>
    <w:rsid w:val="00377F70"/>
    <w:rsid w:val="00377FA4"/>
    <w:rsid w:val="003805FA"/>
    <w:rsid w:val="00380E57"/>
    <w:rsid w:val="00381489"/>
    <w:rsid w:val="00382649"/>
    <w:rsid w:val="00382724"/>
    <w:rsid w:val="00382AA3"/>
    <w:rsid w:val="0038307D"/>
    <w:rsid w:val="00383715"/>
    <w:rsid w:val="00384300"/>
    <w:rsid w:val="003847C8"/>
    <w:rsid w:val="00384CF2"/>
    <w:rsid w:val="00384DD0"/>
    <w:rsid w:val="00384EBD"/>
    <w:rsid w:val="00384EF7"/>
    <w:rsid w:val="00385276"/>
    <w:rsid w:val="00385566"/>
    <w:rsid w:val="003857FE"/>
    <w:rsid w:val="00385C52"/>
    <w:rsid w:val="00386000"/>
    <w:rsid w:val="003864D2"/>
    <w:rsid w:val="003866BF"/>
    <w:rsid w:val="00386AFA"/>
    <w:rsid w:val="00386C51"/>
    <w:rsid w:val="00387324"/>
    <w:rsid w:val="003877B3"/>
    <w:rsid w:val="00387845"/>
    <w:rsid w:val="00387867"/>
    <w:rsid w:val="003878CC"/>
    <w:rsid w:val="00390244"/>
    <w:rsid w:val="003902A7"/>
    <w:rsid w:val="00390E5E"/>
    <w:rsid w:val="0039126F"/>
    <w:rsid w:val="003913AF"/>
    <w:rsid w:val="00391A90"/>
    <w:rsid w:val="003929F4"/>
    <w:rsid w:val="00393101"/>
    <w:rsid w:val="00393477"/>
    <w:rsid w:val="003939A2"/>
    <w:rsid w:val="003943F1"/>
    <w:rsid w:val="00394828"/>
    <w:rsid w:val="00394AA6"/>
    <w:rsid w:val="00395AB7"/>
    <w:rsid w:val="00395C10"/>
    <w:rsid w:val="0039658A"/>
    <w:rsid w:val="00396AFA"/>
    <w:rsid w:val="00396B0F"/>
    <w:rsid w:val="0039734C"/>
    <w:rsid w:val="00397457"/>
    <w:rsid w:val="00397B66"/>
    <w:rsid w:val="003A13ED"/>
    <w:rsid w:val="003A1A8E"/>
    <w:rsid w:val="003A2111"/>
    <w:rsid w:val="003A2165"/>
    <w:rsid w:val="003A2848"/>
    <w:rsid w:val="003A2FB1"/>
    <w:rsid w:val="003A3AD2"/>
    <w:rsid w:val="003A3E42"/>
    <w:rsid w:val="003A3E98"/>
    <w:rsid w:val="003A4363"/>
    <w:rsid w:val="003A4FFC"/>
    <w:rsid w:val="003A5452"/>
    <w:rsid w:val="003A564D"/>
    <w:rsid w:val="003A5BFD"/>
    <w:rsid w:val="003A5D58"/>
    <w:rsid w:val="003A6B56"/>
    <w:rsid w:val="003A6B77"/>
    <w:rsid w:val="003A6CC7"/>
    <w:rsid w:val="003A6F2A"/>
    <w:rsid w:val="003A71CD"/>
    <w:rsid w:val="003A797C"/>
    <w:rsid w:val="003A7F7A"/>
    <w:rsid w:val="003B03FF"/>
    <w:rsid w:val="003B10AF"/>
    <w:rsid w:val="003B10B6"/>
    <w:rsid w:val="003B11BD"/>
    <w:rsid w:val="003B1B58"/>
    <w:rsid w:val="003B1E14"/>
    <w:rsid w:val="003B2227"/>
    <w:rsid w:val="003B23A5"/>
    <w:rsid w:val="003B2EFC"/>
    <w:rsid w:val="003B2F62"/>
    <w:rsid w:val="003B3190"/>
    <w:rsid w:val="003B33E4"/>
    <w:rsid w:val="003B3500"/>
    <w:rsid w:val="003B3C92"/>
    <w:rsid w:val="003B4307"/>
    <w:rsid w:val="003B4AC8"/>
    <w:rsid w:val="003B4DC9"/>
    <w:rsid w:val="003B580D"/>
    <w:rsid w:val="003B6783"/>
    <w:rsid w:val="003B6AAE"/>
    <w:rsid w:val="003B6CD1"/>
    <w:rsid w:val="003B6E49"/>
    <w:rsid w:val="003B6E77"/>
    <w:rsid w:val="003B7ACC"/>
    <w:rsid w:val="003B7FFE"/>
    <w:rsid w:val="003C096F"/>
    <w:rsid w:val="003C13F8"/>
    <w:rsid w:val="003C17A3"/>
    <w:rsid w:val="003C2141"/>
    <w:rsid w:val="003C274F"/>
    <w:rsid w:val="003C29B1"/>
    <w:rsid w:val="003C2AE2"/>
    <w:rsid w:val="003C37FE"/>
    <w:rsid w:val="003C3AF9"/>
    <w:rsid w:val="003C3DDC"/>
    <w:rsid w:val="003C4040"/>
    <w:rsid w:val="003C54B2"/>
    <w:rsid w:val="003C5698"/>
    <w:rsid w:val="003C595A"/>
    <w:rsid w:val="003C5C8C"/>
    <w:rsid w:val="003C5E1A"/>
    <w:rsid w:val="003C60C0"/>
    <w:rsid w:val="003C6CFC"/>
    <w:rsid w:val="003C6F5A"/>
    <w:rsid w:val="003C75C0"/>
    <w:rsid w:val="003D011C"/>
    <w:rsid w:val="003D0980"/>
    <w:rsid w:val="003D0BA3"/>
    <w:rsid w:val="003D0EC1"/>
    <w:rsid w:val="003D1EAB"/>
    <w:rsid w:val="003D284F"/>
    <w:rsid w:val="003D325B"/>
    <w:rsid w:val="003D3915"/>
    <w:rsid w:val="003D3C37"/>
    <w:rsid w:val="003D3E75"/>
    <w:rsid w:val="003D4D14"/>
    <w:rsid w:val="003D661E"/>
    <w:rsid w:val="003D68BD"/>
    <w:rsid w:val="003D755B"/>
    <w:rsid w:val="003E028D"/>
    <w:rsid w:val="003E0369"/>
    <w:rsid w:val="003E03B4"/>
    <w:rsid w:val="003E0D15"/>
    <w:rsid w:val="003E121B"/>
    <w:rsid w:val="003E14B6"/>
    <w:rsid w:val="003E175C"/>
    <w:rsid w:val="003E1C9A"/>
    <w:rsid w:val="003E3451"/>
    <w:rsid w:val="003E3AE0"/>
    <w:rsid w:val="003E3B07"/>
    <w:rsid w:val="003E3C10"/>
    <w:rsid w:val="003E3C95"/>
    <w:rsid w:val="003E427B"/>
    <w:rsid w:val="003E43E3"/>
    <w:rsid w:val="003E44CA"/>
    <w:rsid w:val="003E46AB"/>
    <w:rsid w:val="003E5C63"/>
    <w:rsid w:val="003E61D1"/>
    <w:rsid w:val="003E7BBD"/>
    <w:rsid w:val="003F043D"/>
    <w:rsid w:val="003F18E9"/>
    <w:rsid w:val="003F26AE"/>
    <w:rsid w:val="003F3CEC"/>
    <w:rsid w:val="003F4A37"/>
    <w:rsid w:val="003F4F11"/>
    <w:rsid w:val="003F51BE"/>
    <w:rsid w:val="003F527D"/>
    <w:rsid w:val="003F5901"/>
    <w:rsid w:val="003F5DB8"/>
    <w:rsid w:val="003F601E"/>
    <w:rsid w:val="003F64C5"/>
    <w:rsid w:val="003F6B52"/>
    <w:rsid w:val="003F70B4"/>
    <w:rsid w:val="003F747F"/>
    <w:rsid w:val="003F7E19"/>
    <w:rsid w:val="003F7F26"/>
    <w:rsid w:val="00401404"/>
    <w:rsid w:val="00401E6F"/>
    <w:rsid w:val="004025E4"/>
    <w:rsid w:val="00402D3D"/>
    <w:rsid w:val="00403BF5"/>
    <w:rsid w:val="00404290"/>
    <w:rsid w:val="00405425"/>
    <w:rsid w:val="0040611F"/>
    <w:rsid w:val="00406801"/>
    <w:rsid w:val="004070A7"/>
    <w:rsid w:val="00407BF0"/>
    <w:rsid w:val="00407FA5"/>
    <w:rsid w:val="004106B3"/>
    <w:rsid w:val="00411475"/>
    <w:rsid w:val="00412688"/>
    <w:rsid w:val="004127CA"/>
    <w:rsid w:val="00412BFE"/>
    <w:rsid w:val="00412E47"/>
    <w:rsid w:val="00413378"/>
    <w:rsid w:val="004133B7"/>
    <w:rsid w:val="00413770"/>
    <w:rsid w:val="00413DCA"/>
    <w:rsid w:val="00414204"/>
    <w:rsid w:val="00414C21"/>
    <w:rsid w:val="00415203"/>
    <w:rsid w:val="004155FC"/>
    <w:rsid w:val="00415D71"/>
    <w:rsid w:val="00416026"/>
    <w:rsid w:val="0041739B"/>
    <w:rsid w:val="00417EEA"/>
    <w:rsid w:val="0042031B"/>
    <w:rsid w:val="004206C6"/>
    <w:rsid w:val="004206D9"/>
    <w:rsid w:val="0042150F"/>
    <w:rsid w:val="00421835"/>
    <w:rsid w:val="00421947"/>
    <w:rsid w:val="00421BC5"/>
    <w:rsid w:val="00422247"/>
    <w:rsid w:val="0042255C"/>
    <w:rsid w:val="0042286A"/>
    <w:rsid w:val="004229BF"/>
    <w:rsid w:val="00422A0F"/>
    <w:rsid w:val="00422B39"/>
    <w:rsid w:val="00422D11"/>
    <w:rsid w:val="004236E7"/>
    <w:rsid w:val="0042375E"/>
    <w:rsid w:val="004240F7"/>
    <w:rsid w:val="00424134"/>
    <w:rsid w:val="00424213"/>
    <w:rsid w:val="0042429D"/>
    <w:rsid w:val="00424531"/>
    <w:rsid w:val="004246B5"/>
    <w:rsid w:val="004249A3"/>
    <w:rsid w:val="00424BA4"/>
    <w:rsid w:val="0042534A"/>
    <w:rsid w:val="004255B4"/>
    <w:rsid w:val="004255E9"/>
    <w:rsid w:val="0042567D"/>
    <w:rsid w:val="0042573E"/>
    <w:rsid w:val="004263F4"/>
    <w:rsid w:val="0042698C"/>
    <w:rsid w:val="004277F7"/>
    <w:rsid w:val="00430290"/>
    <w:rsid w:val="0043060B"/>
    <w:rsid w:val="00430780"/>
    <w:rsid w:val="00430989"/>
    <w:rsid w:val="00430B22"/>
    <w:rsid w:val="00431004"/>
    <w:rsid w:val="0043107E"/>
    <w:rsid w:val="004317F0"/>
    <w:rsid w:val="00431AE0"/>
    <w:rsid w:val="00431B74"/>
    <w:rsid w:val="00431FCF"/>
    <w:rsid w:val="00432217"/>
    <w:rsid w:val="00432CFB"/>
    <w:rsid w:val="004331F9"/>
    <w:rsid w:val="00433335"/>
    <w:rsid w:val="00433AF8"/>
    <w:rsid w:val="004342E7"/>
    <w:rsid w:val="0043430B"/>
    <w:rsid w:val="004345F9"/>
    <w:rsid w:val="004359EF"/>
    <w:rsid w:val="00436AFD"/>
    <w:rsid w:val="00436B58"/>
    <w:rsid w:val="00436F22"/>
    <w:rsid w:val="004370A8"/>
    <w:rsid w:val="004371DD"/>
    <w:rsid w:val="004375F4"/>
    <w:rsid w:val="004377BD"/>
    <w:rsid w:val="00437942"/>
    <w:rsid w:val="00437A0C"/>
    <w:rsid w:val="004401AD"/>
    <w:rsid w:val="0044066F"/>
    <w:rsid w:val="00440903"/>
    <w:rsid w:val="004414E3"/>
    <w:rsid w:val="00441527"/>
    <w:rsid w:val="00441B36"/>
    <w:rsid w:val="004421BC"/>
    <w:rsid w:val="00442660"/>
    <w:rsid w:val="004427E1"/>
    <w:rsid w:val="0044294E"/>
    <w:rsid w:val="00442D65"/>
    <w:rsid w:val="004433AB"/>
    <w:rsid w:val="00444C07"/>
    <w:rsid w:val="00445416"/>
    <w:rsid w:val="004459D8"/>
    <w:rsid w:val="00445C5A"/>
    <w:rsid w:val="00445D4B"/>
    <w:rsid w:val="00445D96"/>
    <w:rsid w:val="00445DA1"/>
    <w:rsid w:val="004466F5"/>
    <w:rsid w:val="00446872"/>
    <w:rsid w:val="004479C5"/>
    <w:rsid w:val="00447BF1"/>
    <w:rsid w:val="00450302"/>
    <w:rsid w:val="00450C58"/>
    <w:rsid w:val="00450D54"/>
    <w:rsid w:val="004515B4"/>
    <w:rsid w:val="004517B6"/>
    <w:rsid w:val="00451A48"/>
    <w:rsid w:val="00451CA2"/>
    <w:rsid w:val="00452292"/>
    <w:rsid w:val="00452BB6"/>
    <w:rsid w:val="00452D08"/>
    <w:rsid w:val="00453244"/>
    <w:rsid w:val="004535C9"/>
    <w:rsid w:val="0045390C"/>
    <w:rsid w:val="00453FDE"/>
    <w:rsid w:val="0045481F"/>
    <w:rsid w:val="00454A5F"/>
    <w:rsid w:val="004553F7"/>
    <w:rsid w:val="004555C6"/>
    <w:rsid w:val="00456149"/>
    <w:rsid w:val="00456D6B"/>
    <w:rsid w:val="00457969"/>
    <w:rsid w:val="00460288"/>
    <w:rsid w:val="00460723"/>
    <w:rsid w:val="00460851"/>
    <w:rsid w:val="004609C0"/>
    <w:rsid w:val="00460F47"/>
    <w:rsid w:val="00461177"/>
    <w:rsid w:val="0046122D"/>
    <w:rsid w:val="00461373"/>
    <w:rsid w:val="00461CB0"/>
    <w:rsid w:val="00461FE9"/>
    <w:rsid w:val="00462282"/>
    <w:rsid w:val="0046268B"/>
    <w:rsid w:val="00462C63"/>
    <w:rsid w:val="00462FDA"/>
    <w:rsid w:val="0046361D"/>
    <w:rsid w:val="004639EC"/>
    <w:rsid w:val="00463A1D"/>
    <w:rsid w:val="00463CE6"/>
    <w:rsid w:val="00463E08"/>
    <w:rsid w:val="00463EDA"/>
    <w:rsid w:val="004645F1"/>
    <w:rsid w:val="0046463B"/>
    <w:rsid w:val="00465528"/>
    <w:rsid w:val="00465582"/>
    <w:rsid w:val="00465B07"/>
    <w:rsid w:val="004668EE"/>
    <w:rsid w:val="00466E50"/>
    <w:rsid w:val="00470185"/>
    <w:rsid w:val="00470951"/>
    <w:rsid w:val="00470D4F"/>
    <w:rsid w:val="004712E8"/>
    <w:rsid w:val="0047299F"/>
    <w:rsid w:val="004735FA"/>
    <w:rsid w:val="004737FC"/>
    <w:rsid w:val="0047395A"/>
    <w:rsid w:val="004754D5"/>
    <w:rsid w:val="00475EF1"/>
    <w:rsid w:val="00475FF8"/>
    <w:rsid w:val="004763A3"/>
    <w:rsid w:val="00476A04"/>
    <w:rsid w:val="0047777F"/>
    <w:rsid w:val="00477DA3"/>
    <w:rsid w:val="00477E37"/>
    <w:rsid w:val="00477E51"/>
    <w:rsid w:val="00477FC9"/>
    <w:rsid w:val="004800B1"/>
    <w:rsid w:val="004804AD"/>
    <w:rsid w:val="004804BE"/>
    <w:rsid w:val="0048052F"/>
    <w:rsid w:val="00480765"/>
    <w:rsid w:val="00480AB4"/>
    <w:rsid w:val="00480F37"/>
    <w:rsid w:val="004813FA"/>
    <w:rsid w:val="00481B9C"/>
    <w:rsid w:val="0048238A"/>
    <w:rsid w:val="004826D8"/>
    <w:rsid w:val="00482BBE"/>
    <w:rsid w:val="00482D4D"/>
    <w:rsid w:val="0048331E"/>
    <w:rsid w:val="00483F02"/>
    <w:rsid w:val="00486674"/>
    <w:rsid w:val="00486A35"/>
    <w:rsid w:val="00487564"/>
    <w:rsid w:val="004878D5"/>
    <w:rsid w:val="00487904"/>
    <w:rsid w:val="00487E6F"/>
    <w:rsid w:val="00490411"/>
    <w:rsid w:val="0049042A"/>
    <w:rsid w:val="0049057C"/>
    <w:rsid w:val="00490892"/>
    <w:rsid w:val="004911BB"/>
    <w:rsid w:val="004916A1"/>
    <w:rsid w:val="00491718"/>
    <w:rsid w:val="004923E2"/>
    <w:rsid w:val="004926D4"/>
    <w:rsid w:val="004927D3"/>
    <w:rsid w:val="00492E3F"/>
    <w:rsid w:val="00492ED2"/>
    <w:rsid w:val="004930B3"/>
    <w:rsid w:val="004945AA"/>
    <w:rsid w:val="0049476F"/>
    <w:rsid w:val="004947CA"/>
    <w:rsid w:val="00494AEE"/>
    <w:rsid w:val="00495261"/>
    <w:rsid w:val="00495618"/>
    <w:rsid w:val="004957AB"/>
    <w:rsid w:val="00495972"/>
    <w:rsid w:val="00496834"/>
    <w:rsid w:val="0049729C"/>
    <w:rsid w:val="00497430"/>
    <w:rsid w:val="004A0496"/>
    <w:rsid w:val="004A07C3"/>
    <w:rsid w:val="004A0AB5"/>
    <w:rsid w:val="004A0D50"/>
    <w:rsid w:val="004A1BCC"/>
    <w:rsid w:val="004A1CB1"/>
    <w:rsid w:val="004A2255"/>
    <w:rsid w:val="004A22C0"/>
    <w:rsid w:val="004A2966"/>
    <w:rsid w:val="004A40CC"/>
    <w:rsid w:val="004A422D"/>
    <w:rsid w:val="004A447F"/>
    <w:rsid w:val="004A4498"/>
    <w:rsid w:val="004A47E8"/>
    <w:rsid w:val="004A529A"/>
    <w:rsid w:val="004A5343"/>
    <w:rsid w:val="004A5A69"/>
    <w:rsid w:val="004A5BB3"/>
    <w:rsid w:val="004A5BD3"/>
    <w:rsid w:val="004A5C72"/>
    <w:rsid w:val="004A5DB3"/>
    <w:rsid w:val="004A78F4"/>
    <w:rsid w:val="004A7B72"/>
    <w:rsid w:val="004A7D34"/>
    <w:rsid w:val="004B0126"/>
    <w:rsid w:val="004B02B0"/>
    <w:rsid w:val="004B10FA"/>
    <w:rsid w:val="004B17BD"/>
    <w:rsid w:val="004B1E59"/>
    <w:rsid w:val="004B3B34"/>
    <w:rsid w:val="004B3F4F"/>
    <w:rsid w:val="004B4312"/>
    <w:rsid w:val="004B47A1"/>
    <w:rsid w:val="004B4B93"/>
    <w:rsid w:val="004B59EF"/>
    <w:rsid w:val="004B6733"/>
    <w:rsid w:val="004B6D07"/>
    <w:rsid w:val="004B71E8"/>
    <w:rsid w:val="004B7315"/>
    <w:rsid w:val="004B7B1E"/>
    <w:rsid w:val="004C08FB"/>
    <w:rsid w:val="004C104C"/>
    <w:rsid w:val="004C247C"/>
    <w:rsid w:val="004C2633"/>
    <w:rsid w:val="004C2883"/>
    <w:rsid w:val="004C2B6F"/>
    <w:rsid w:val="004C2EE2"/>
    <w:rsid w:val="004C3008"/>
    <w:rsid w:val="004C3253"/>
    <w:rsid w:val="004C35EB"/>
    <w:rsid w:val="004C3679"/>
    <w:rsid w:val="004C3C84"/>
    <w:rsid w:val="004C4C39"/>
    <w:rsid w:val="004C5EE7"/>
    <w:rsid w:val="004C693F"/>
    <w:rsid w:val="004C69A9"/>
    <w:rsid w:val="004C74B5"/>
    <w:rsid w:val="004C7F78"/>
    <w:rsid w:val="004D01A2"/>
    <w:rsid w:val="004D0415"/>
    <w:rsid w:val="004D1667"/>
    <w:rsid w:val="004D1A04"/>
    <w:rsid w:val="004D1B35"/>
    <w:rsid w:val="004D234E"/>
    <w:rsid w:val="004D2BF4"/>
    <w:rsid w:val="004D2DD2"/>
    <w:rsid w:val="004D37F1"/>
    <w:rsid w:val="004D4186"/>
    <w:rsid w:val="004D47A1"/>
    <w:rsid w:val="004D4DB2"/>
    <w:rsid w:val="004D51F1"/>
    <w:rsid w:val="004D5754"/>
    <w:rsid w:val="004D5AEE"/>
    <w:rsid w:val="004D6384"/>
    <w:rsid w:val="004D651C"/>
    <w:rsid w:val="004D6690"/>
    <w:rsid w:val="004D6BE9"/>
    <w:rsid w:val="004D6CE1"/>
    <w:rsid w:val="004D7275"/>
    <w:rsid w:val="004D7495"/>
    <w:rsid w:val="004D74EA"/>
    <w:rsid w:val="004D79F6"/>
    <w:rsid w:val="004D7B19"/>
    <w:rsid w:val="004E042A"/>
    <w:rsid w:val="004E047C"/>
    <w:rsid w:val="004E07EE"/>
    <w:rsid w:val="004E08AB"/>
    <w:rsid w:val="004E09AA"/>
    <w:rsid w:val="004E15C4"/>
    <w:rsid w:val="004E1714"/>
    <w:rsid w:val="004E1933"/>
    <w:rsid w:val="004E1DE8"/>
    <w:rsid w:val="004E2106"/>
    <w:rsid w:val="004E2927"/>
    <w:rsid w:val="004E36DB"/>
    <w:rsid w:val="004E3930"/>
    <w:rsid w:val="004E39C2"/>
    <w:rsid w:val="004E3B85"/>
    <w:rsid w:val="004E3C8D"/>
    <w:rsid w:val="004E4874"/>
    <w:rsid w:val="004E7732"/>
    <w:rsid w:val="004F0382"/>
    <w:rsid w:val="004F03FE"/>
    <w:rsid w:val="004F13E5"/>
    <w:rsid w:val="004F17C8"/>
    <w:rsid w:val="004F1AED"/>
    <w:rsid w:val="004F1D94"/>
    <w:rsid w:val="004F21DF"/>
    <w:rsid w:val="004F30F1"/>
    <w:rsid w:val="004F32B7"/>
    <w:rsid w:val="004F3706"/>
    <w:rsid w:val="004F39B7"/>
    <w:rsid w:val="004F4813"/>
    <w:rsid w:val="004F5040"/>
    <w:rsid w:val="004F5182"/>
    <w:rsid w:val="004F5250"/>
    <w:rsid w:val="004F5277"/>
    <w:rsid w:val="004F5335"/>
    <w:rsid w:val="004F671C"/>
    <w:rsid w:val="004F6BA8"/>
    <w:rsid w:val="004F6E2C"/>
    <w:rsid w:val="004F70D7"/>
    <w:rsid w:val="004F7682"/>
    <w:rsid w:val="004F79E5"/>
    <w:rsid w:val="004F7E7E"/>
    <w:rsid w:val="0050043D"/>
    <w:rsid w:val="00501002"/>
    <w:rsid w:val="00501370"/>
    <w:rsid w:val="0050142C"/>
    <w:rsid w:val="00501645"/>
    <w:rsid w:val="0050175F"/>
    <w:rsid w:val="00501852"/>
    <w:rsid w:val="005018F0"/>
    <w:rsid w:val="005019B5"/>
    <w:rsid w:val="005023AA"/>
    <w:rsid w:val="0050262E"/>
    <w:rsid w:val="0050278D"/>
    <w:rsid w:val="00503D18"/>
    <w:rsid w:val="0050403A"/>
    <w:rsid w:val="00504247"/>
    <w:rsid w:val="005042CB"/>
    <w:rsid w:val="00505565"/>
    <w:rsid w:val="005058E3"/>
    <w:rsid w:val="00505955"/>
    <w:rsid w:val="00505D9E"/>
    <w:rsid w:val="00505F0C"/>
    <w:rsid w:val="00506F10"/>
    <w:rsid w:val="00507004"/>
    <w:rsid w:val="005070F5"/>
    <w:rsid w:val="005079E5"/>
    <w:rsid w:val="00507EED"/>
    <w:rsid w:val="00507F10"/>
    <w:rsid w:val="00510095"/>
    <w:rsid w:val="005105C2"/>
    <w:rsid w:val="00511774"/>
    <w:rsid w:val="005117BA"/>
    <w:rsid w:val="00511B0C"/>
    <w:rsid w:val="00512447"/>
    <w:rsid w:val="00513864"/>
    <w:rsid w:val="00513AAE"/>
    <w:rsid w:val="00513D64"/>
    <w:rsid w:val="00513E33"/>
    <w:rsid w:val="00513FDB"/>
    <w:rsid w:val="0051401E"/>
    <w:rsid w:val="00514DD5"/>
    <w:rsid w:val="00514FD3"/>
    <w:rsid w:val="005163E0"/>
    <w:rsid w:val="0051656E"/>
    <w:rsid w:val="00516B17"/>
    <w:rsid w:val="005170D0"/>
    <w:rsid w:val="0051710D"/>
    <w:rsid w:val="00517E5E"/>
    <w:rsid w:val="0052001D"/>
    <w:rsid w:val="00520EA2"/>
    <w:rsid w:val="00521076"/>
    <w:rsid w:val="00521E28"/>
    <w:rsid w:val="00522FCE"/>
    <w:rsid w:val="00523161"/>
    <w:rsid w:val="00523E50"/>
    <w:rsid w:val="0052402F"/>
    <w:rsid w:val="0052479D"/>
    <w:rsid w:val="00524D83"/>
    <w:rsid w:val="00524F1A"/>
    <w:rsid w:val="00525041"/>
    <w:rsid w:val="00526E21"/>
    <w:rsid w:val="00527B0E"/>
    <w:rsid w:val="00527C4F"/>
    <w:rsid w:val="005301CF"/>
    <w:rsid w:val="005305B2"/>
    <w:rsid w:val="00530B1A"/>
    <w:rsid w:val="00530C2B"/>
    <w:rsid w:val="00530E74"/>
    <w:rsid w:val="00531538"/>
    <w:rsid w:val="005317BA"/>
    <w:rsid w:val="005320EE"/>
    <w:rsid w:val="0053287F"/>
    <w:rsid w:val="00532BE6"/>
    <w:rsid w:val="0053339C"/>
    <w:rsid w:val="00533BB6"/>
    <w:rsid w:val="0053419C"/>
    <w:rsid w:val="00535317"/>
    <w:rsid w:val="00535905"/>
    <w:rsid w:val="00535909"/>
    <w:rsid w:val="00535B77"/>
    <w:rsid w:val="005361EF"/>
    <w:rsid w:val="005363AA"/>
    <w:rsid w:val="00536B41"/>
    <w:rsid w:val="00536FE2"/>
    <w:rsid w:val="00537185"/>
    <w:rsid w:val="005371C2"/>
    <w:rsid w:val="0053753B"/>
    <w:rsid w:val="00537697"/>
    <w:rsid w:val="00537B3C"/>
    <w:rsid w:val="005407F6"/>
    <w:rsid w:val="00540D27"/>
    <w:rsid w:val="0054105E"/>
    <w:rsid w:val="005415FB"/>
    <w:rsid w:val="005418D4"/>
    <w:rsid w:val="005419F2"/>
    <w:rsid w:val="00541A5C"/>
    <w:rsid w:val="00541ABE"/>
    <w:rsid w:val="00542193"/>
    <w:rsid w:val="005438BE"/>
    <w:rsid w:val="00543C26"/>
    <w:rsid w:val="00544839"/>
    <w:rsid w:val="00544AC9"/>
    <w:rsid w:val="0054505F"/>
    <w:rsid w:val="005450B0"/>
    <w:rsid w:val="00545FB1"/>
    <w:rsid w:val="0054614B"/>
    <w:rsid w:val="00546866"/>
    <w:rsid w:val="005468E4"/>
    <w:rsid w:val="00546BCE"/>
    <w:rsid w:val="00546FD0"/>
    <w:rsid w:val="0054700C"/>
    <w:rsid w:val="00547560"/>
    <w:rsid w:val="0054782D"/>
    <w:rsid w:val="00547BA7"/>
    <w:rsid w:val="0055023D"/>
    <w:rsid w:val="0055099B"/>
    <w:rsid w:val="005513CE"/>
    <w:rsid w:val="00551714"/>
    <w:rsid w:val="00551885"/>
    <w:rsid w:val="00551AF0"/>
    <w:rsid w:val="00551B75"/>
    <w:rsid w:val="00552519"/>
    <w:rsid w:val="00552544"/>
    <w:rsid w:val="0055265B"/>
    <w:rsid w:val="005536E0"/>
    <w:rsid w:val="00553859"/>
    <w:rsid w:val="00553998"/>
    <w:rsid w:val="00553F38"/>
    <w:rsid w:val="00554450"/>
    <w:rsid w:val="0055449C"/>
    <w:rsid w:val="005544EE"/>
    <w:rsid w:val="005553BC"/>
    <w:rsid w:val="0055582D"/>
    <w:rsid w:val="00555A46"/>
    <w:rsid w:val="00556852"/>
    <w:rsid w:val="0055793D"/>
    <w:rsid w:val="00557CF0"/>
    <w:rsid w:val="0056036E"/>
    <w:rsid w:val="005604D1"/>
    <w:rsid w:val="005613C4"/>
    <w:rsid w:val="0056153B"/>
    <w:rsid w:val="00562161"/>
    <w:rsid w:val="00562294"/>
    <w:rsid w:val="0056294E"/>
    <w:rsid w:val="00563275"/>
    <w:rsid w:val="005641C0"/>
    <w:rsid w:val="00564A62"/>
    <w:rsid w:val="00564F9B"/>
    <w:rsid w:val="0056507D"/>
    <w:rsid w:val="00565F39"/>
    <w:rsid w:val="005663DB"/>
    <w:rsid w:val="005664FC"/>
    <w:rsid w:val="005667F4"/>
    <w:rsid w:val="00566B1E"/>
    <w:rsid w:val="00566DBB"/>
    <w:rsid w:val="00566E12"/>
    <w:rsid w:val="0056726D"/>
    <w:rsid w:val="0056745C"/>
    <w:rsid w:val="00567947"/>
    <w:rsid w:val="00570457"/>
    <w:rsid w:val="005704C5"/>
    <w:rsid w:val="0057069F"/>
    <w:rsid w:val="005707E7"/>
    <w:rsid w:val="00570DAF"/>
    <w:rsid w:val="00570EF4"/>
    <w:rsid w:val="00570F72"/>
    <w:rsid w:val="005710B7"/>
    <w:rsid w:val="005725A5"/>
    <w:rsid w:val="0057271E"/>
    <w:rsid w:val="00572B9B"/>
    <w:rsid w:val="00572CBC"/>
    <w:rsid w:val="00573059"/>
    <w:rsid w:val="005730CF"/>
    <w:rsid w:val="00574752"/>
    <w:rsid w:val="005747A5"/>
    <w:rsid w:val="00574AEC"/>
    <w:rsid w:val="00574DAA"/>
    <w:rsid w:val="0057560F"/>
    <w:rsid w:val="00576401"/>
    <w:rsid w:val="00577458"/>
    <w:rsid w:val="005778E5"/>
    <w:rsid w:val="00580BEB"/>
    <w:rsid w:val="0058201E"/>
    <w:rsid w:val="005825E7"/>
    <w:rsid w:val="00582C11"/>
    <w:rsid w:val="00582C71"/>
    <w:rsid w:val="005845D6"/>
    <w:rsid w:val="005846B0"/>
    <w:rsid w:val="005849B0"/>
    <w:rsid w:val="00584D2F"/>
    <w:rsid w:val="0058504E"/>
    <w:rsid w:val="00585377"/>
    <w:rsid w:val="00585DEB"/>
    <w:rsid w:val="0058609C"/>
    <w:rsid w:val="005861C3"/>
    <w:rsid w:val="005863DD"/>
    <w:rsid w:val="00586874"/>
    <w:rsid w:val="00586A4B"/>
    <w:rsid w:val="00586B0C"/>
    <w:rsid w:val="00586D6F"/>
    <w:rsid w:val="0058721A"/>
    <w:rsid w:val="005876C0"/>
    <w:rsid w:val="00590095"/>
    <w:rsid w:val="005900FF"/>
    <w:rsid w:val="00591406"/>
    <w:rsid w:val="00591826"/>
    <w:rsid w:val="00591C3E"/>
    <w:rsid w:val="00591DCD"/>
    <w:rsid w:val="00591E39"/>
    <w:rsid w:val="00592A37"/>
    <w:rsid w:val="00592F20"/>
    <w:rsid w:val="00593F9C"/>
    <w:rsid w:val="005947E9"/>
    <w:rsid w:val="005952A8"/>
    <w:rsid w:val="00595438"/>
    <w:rsid w:val="00595696"/>
    <w:rsid w:val="005957F2"/>
    <w:rsid w:val="005957FB"/>
    <w:rsid w:val="00595DE5"/>
    <w:rsid w:val="005964AC"/>
    <w:rsid w:val="00596919"/>
    <w:rsid w:val="00596BFF"/>
    <w:rsid w:val="00597351"/>
    <w:rsid w:val="00597E7A"/>
    <w:rsid w:val="00597EA4"/>
    <w:rsid w:val="005A0349"/>
    <w:rsid w:val="005A061A"/>
    <w:rsid w:val="005A0A18"/>
    <w:rsid w:val="005A100E"/>
    <w:rsid w:val="005A1233"/>
    <w:rsid w:val="005A1663"/>
    <w:rsid w:val="005A1BF2"/>
    <w:rsid w:val="005A1FB5"/>
    <w:rsid w:val="005A2EFA"/>
    <w:rsid w:val="005A3888"/>
    <w:rsid w:val="005A3F53"/>
    <w:rsid w:val="005A43D9"/>
    <w:rsid w:val="005A4958"/>
    <w:rsid w:val="005A4E70"/>
    <w:rsid w:val="005A501B"/>
    <w:rsid w:val="005A5EED"/>
    <w:rsid w:val="005A62AC"/>
    <w:rsid w:val="005A6428"/>
    <w:rsid w:val="005A66FC"/>
    <w:rsid w:val="005A6978"/>
    <w:rsid w:val="005A6F7B"/>
    <w:rsid w:val="005A732E"/>
    <w:rsid w:val="005A73C2"/>
    <w:rsid w:val="005A7F61"/>
    <w:rsid w:val="005B0D0D"/>
    <w:rsid w:val="005B0D9B"/>
    <w:rsid w:val="005B0FE7"/>
    <w:rsid w:val="005B18F2"/>
    <w:rsid w:val="005B1A27"/>
    <w:rsid w:val="005B1D04"/>
    <w:rsid w:val="005B204D"/>
    <w:rsid w:val="005B21AD"/>
    <w:rsid w:val="005B2836"/>
    <w:rsid w:val="005B2A03"/>
    <w:rsid w:val="005B2A60"/>
    <w:rsid w:val="005B2BFE"/>
    <w:rsid w:val="005B2E17"/>
    <w:rsid w:val="005B350A"/>
    <w:rsid w:val="005B396F"/>
    <w:rsid w:val="005B436C"/>
    <w:rsid w:val="005B437A"/>
    <w:rsid w:val="005B4577"/>
    <w:rsid w:val="005B4DAB"/>
    <w:rsid w:val="005B6097"/>
    <w:rsid w:val="005B6A9B"/>
    <w:rsid w:val="005B6FED"/>
    <w:rsid w:val="005B7111"/>
    <w:rsid w:val="005C02A4"/>
    <w:rsid w:val="005C02C3"/>
    <w:rsid w:val="005C063E"/>
    <w:rsid w:val="005C0B57"/>
    <w:rsid w:val="005C10BF"/>
    <w:rsid w:val="005C1294"/>
    <w:rsid w:val="005C162A"/>
    <w:rsid w:val="005C2329"/>
    <w:rsid w:val="005C29E4"/>
    <w:rsid w:val="005C2FC4"/>
    <w:rsid w:val="005C335C"/>
    <w:rsid w:val="005C3566"/>
    <w:rsid w:val="005C425B"/>
    <w:rsid w:val="005C4377"/>
    <w:rsid w:val="005C45DB"/>
    <w:rsid w:val="005C4B0F"/>
    <w:rsid w:val="005C50FC"/>
    <w:rsid w:val="005C5E7B"/>
    <w:rsid w:val="005C5FF3"/>
    <w:rsid w:val="005C6851"/>
    <w:rsid w:val="005C6B4B"/>
    <w:rsid w:val="005C7F69"/>
    <w:rsid w:val="005D0149"/>
    <w:rsid w:val="005D01B0"/>
    <w:rsid w:val="005D060F"/>
    <w:rsid w:val="005D0A22"/>
    <w:rsid w:val="005D0A60"/>
    <w:rsid w:val="005D0BA1"/>
    <w:rsid w:val="005D1611"/>
    <w:rsid w:val="005D1D02"/>
    <w:rsid w:val="005D1F26"/>
    <w:rsid w:val="005D1F43"/>
    <w:rsid w:val="005D27E0"/>
    <w:rsid w:val="005D29FA"/>
    <w:rsid w:val="005D2A77"/>
    <w:rsid w:val="005D2E86"/>
    <w:rsid w:val="005D490D"/>
    <w:rsid w:val="005D4AB7"/>
    <w:rsid w:val="005D4FC1"/>
    <w:rsid w:val="005D570C"/>
    <w:rsid w:val="005D57EF"/>
    <w:rsid w:val="005D62A0"/>
    <w:rsid w:val="005D6E98"/>
    <w:rsid w:val="005D7E07"/>
    <w:rsid w:val="005E0036"/>
    <w:rsid w:val="005E01CC"/>
    <w:rsid w:val="005E0567"/>
    <w:rsid w:val="005E11BF"/>
    <w:rsid w:val="005E1220"/>
    <w:rsid w:val="005E15C4"/>
    <w:rsid w:val="005E1C33"/>
    <w:rsid w:val="005E1D9A"/>
    <w:rsid w:val="005E2446"/>
    <w:rsid w:val="005E333C"/>
    <w:rsid w:val="005E3C1E"/>
    <w:rsid w:val="005E4836"/>
    <w:rsid w:val="005E4B7F"/>
    <w:rsid w:val="005E4BC0"/>
    <w:rsid w:val="005E59AA"/>
    <w:rsid w:val="005E6171"/>
    <w:rsid w:val="005E6374"/>
    <w:rsid w:val="005E6BF4"/>
    <w:rsid w:val="005E6DA0"/>
    <w:rsid w:val="005E7C2D"/>
    <w:rsid w:val="005E7D8D"/>
    <w:rsid w:val="005F0682"/>
    <w:rsid w:val="005F0F62"/>
    <w:rsid w:val="005F1AA5"/>
    <w:rsid w:val="005F1ABE"/>
    <w:rsid w:val="005F1B4F"/>
    <w:rsid w:val="005F1D57"/>
    <w:rsid w:val="005F2E27"/>
    <w:rsid w:val="005F309A"/>
    <w:rsid w:val="005F324A"/>
    <w:rsid w:val="005F3B3F"/>
    <w:rsid w:val="005F45A8"/>
    <w:rsid w:val="005F470B"/>
    <w:rsid w:val="005F4831"/>
    <w:rsid w:val="005F4C36"/>
    <w:rsid w:val="005F519C"/>
    <w:rsid w:val="005F54A7"/>
    <w:rsid w:val="005F5E45"/>
    <w:rsid w:val="005F5F05"/>
    <w:rsid w:val="005F6385"/>
    <w:rsid w:val="005F7300"/>
    <w:rsid w:val="005F768F"/>
    <w:rsid w:val="005F7F6D"/>
    <w:rsid w:val="0060030B"/>
    <w:rsid w:val="0060045B"/>
    <w:rsid w:val="00601310"/>
    <w:rsid w:val="00601882"/>
    <w:rsid w:val="00601E29"/>
    <w:rsid w:val="00602558"/>
    <w:rsid w:val="006026AB"/>
    <w:rsid w:val="0060281D"/>
    <w:rsid w:val="00602D3E"/>
    <w:rsid w:val="006031B9"/>
    <w:rsid w:val="0060326D"/>
    <w:rsid w:val="0060426D"/>
    <w:rsid w:val="0060613B"/>
    <w:rsid w:val="006068E6"/>
    <w:rsid w:val="00607105"/>
    <w:rsid w:val="00607240"/>
    <w:rsid w:val="006076BB"/>
    <w:rsid w:val="0060781C"/>
    <w:rsid w:val="00607828"/>
    <w:rsid w:val="00610449"/>
    <w:rsid w:val="006113D0"/>
    <w:rsid w:val="00611813"/>
    <w:rsid w:val="00611A74"/>
    <w:rsid w:val="00612096"/>
    <w:rsid w:val="006122B8"/>
    <w:rsid w:val="006129B4"/>
    <w:rsid w:val="00612CDE"/>
    <w:rsid w:val="00612D70"/>
    <w:rsid w:val="006134D0"/>
    <w:rsid w:val="00613592"/>
    <w:rsid w:val="00614176"/>
    <w:rsid w:val="006143EB"/>
    <w:rsid w:val="00614446"/>
    <w:rsid w:val="006147EC"/>
    <w:rsid w:val="00614AD8"/>
    <w:rsid w:val="00614AE8"/>
    <w:rsid w:val="00615310"/>
    <w:rsid w:val="006156A5"/>
    <w:rsid w:val="006156E4"/>
    <w:rsid w:val="00616627"/>
    <w:rsid w:val="006167BA"/>
    <w:rsid w:val="00616974"/>
    <w:rsid w:val="00616A59"/>
    <w:rsid w:val="00617174"/>
    <w:rsid w:val="00617313"/>
    <w:rsid w:val="006175CF"/>
    <w:rsid w:val="00617FB2"/>
    <w:rsid w:val="00620295"/>
    <w:rsid w:val="0062043F"/>
    <w:rsid w:val="00620477"/>
    <w:rsid w:val="006204EC"/>
    <w:rsid w:val="00620591"/>
    <w:rsid w:val="006208E4"/>
    <w:rsid w:val="00620CFF"/>
    <w:rsid w:val="00621141"/>
    <w:rsid w:val="006217CE"/>
    <w:rsid w:val="00621848"/>
    <w:rsid w:val="00622037"/>
    <w:rsid w:val="006224CA"/>
    <w:rsid w:val="0062250E"/>
    <w:rsid w:val="0062276A"/>
    <w:rsid w:val="0062276B"/>
    <w:rsid w:val="0062278C"/>
    <w:rsid w:val="00622D64"/>
    <w:rsid w:val="006238E5"/>
    <w:rsid w:val="00623D69"/>
    <w:rsid w:val="0062432B"/>
    <w:rsid w:val="00624B1C"/>
    <w:rsid w:val="00624B94"/>
    <w:rsid w:val="00624F16"/>
    <w:rsid w:val="00624F87"/>
    <w:rsid w:val="00625388"/>
    <w:rsid w:val="00625B76"/>
    <w:rsid w:val="00625BC2"/>
    <w:rsid w:val="00626EC8"/>
    <w:rsid w:val="0062724D"/>
    <w:rsid w:val="0062726B"/>
    <w:rsid w:val="00627402"/>
    <w:rsid w:val="00627B21"/>
    <w:rsid w:val="00627E2E"/>
    <w:rsid w:val="00627F25"/>
    <w:rsid w:val="0063001D"/>
    <w:rsid w:val="0063072D"/>
    <w:rsid w:val="0063095B"/>
    <w:rsid w:val="00630AC5"/>
    <w:rsid w:val="00630BF1"/>
    <w:rsid w:val="0063178F"/>
    <w:rsid w:val="00631FEC"/>
    <w:rsid w:val="00632230"/>
    <w:rsid w:val="00632464"/>
    <w:rsid w:val="00632DCD"/>
    <w:rsid w:val="00632DCE"/>
    <w:rsid w:val="00633061"/>
    <w:rsid w:val="00633356"/>
    <w:rsid w:val="00633615"/>
    <w:rsid w:val="00634615"/>
    <w:rsid w:val="006349C9"/>
    <w:rsid w:val="00635175"/>
    <w:rsid w:val="0063530D"/>
    <w:rsid w:val="00635874"/>
    <w:rsid w:val="00635A53"/>
    <w:rsid w:val="00636354"/>
    <w:rsid w:val="0063635F"/>
    <w:rsid w:val="006368AE"/>
    <w:rsid w:val="00636D4F"/>
    <w:rsid w:val="00636EB3"/>
    <w:rsid w:val="0063775E"/>
    <w:rsid w:val="006378EB"/>
    <w:rsid w:val="00637C96"/>
    <w:rsid w:val="006401AD"/>
    <w:rsid w:val="00640807"/>
    <w:rsid w:val="00640D43"/>
    <w:rsid w:val="006417CF"/>
    <w:rsid w:val="0064207D"/>
    <w:rsid w:val="00642194"/>
    <w:rsid w:val="00642C9E"/>
    <w:rsid w:val="00643189"/>
    <w:rsid w:val="00643875"/>
    <w:rsid w:val="00643B78"/>
    <w:rsid w:val="00643D47"/>
    <w:rsid w:val="00643EBE"/>
    <w:rsid w:val="006444C2"/>
    <w:rsid w:val="0064493B"/>
    <w:rsid w:val="00644DB8"/>
    <w:rsid w:val="00645318"/>
    <w:rsid w:val="006453B4"/>
    <w:rsid w:val="0064550B"/>
    <w:rsid w:val="006455E7"/>
    <w:rsid w:val="00645851"/>
    <w:rsid w:val="006458C9"/>
    <w:rsid w:val="006459BD"/>
    <w:rsid w:val="00646889"/>
    <w:rsid w:val="00647621"/>
    <w:rsid w:val="00647A7A"/>
    <w:rsid w:val="00647C75"/>
    <w:rsid w:val="00647E12"/>
    <w:rsid w:val="00647FDB"/>
    <w:rsid w:val="006502EB"/>
    <w:rsid w:val="0065065A"/>
    <w:rsid w:val="006508E9"/>
    <w:rsid w:val="0065170D"/>
    <w:rsid w:val="00651991"/>
    <w:rsid w:val="00651CCA"/>
    <w:rsid w:val="006523E2"/>
    <w:rsid w:val="0065258E"/>
    <w:rsid w:val="00652781"/>
    <w:rsid w:val="0065303A"/>
    <w:rsid w:val="006535BA"/>
    <w:rsid w:val="00653C38"/>
    <w:rsid w:val="006541A7"/>
    <w:rsid w:val="00654675"/>
    <w:rsid w:val="0065469E"/>
    <w:rsid w:val="006546C3"/>
    <w:rsid w:val="00655047"/>
    <w:rsid w:val="0065562C"/>
    <w:rsid w:val="00656A07"/>
    <w:rsid w:val="00656EF1"/>
    <w:rsid w:val="006570E9"/>
    <w:rsid w:val="00660186"/>
    <w:rsid w:val="00660585"/>
    <w:rsid w:val="00660727"/>
    <w:rsid w:val="0066110B"/>
    <w:rsid w:val="006619DB"/>
    <w:rsid w:val="00661C31"/>
    <w:rsid w:val="00661E40"/>
    <w:rsid w:val="00661FA2"/>
    <w:rsid w:val="00662344"/>
    <w:rsid w:val="006624C8"/>
    <w:rsid w:val="00662977"/>
    <w:rsid w:val="00662CEE"/>
    <w:rsid w:val="0066390C"/>
    <w:rsid w:val="00663E55"/>
    <w:rsid w:val="006647A1"/>
    <w:rsid w:val="00664EF6"/>
    <w:rsid w:val="00665177"/>
    <w:rsid w:val="006651F2"/>
    <w:rsid w:val="0066544E"/>
    <w:rsid w:val="006654BF"/>
    <w:rsid w:val="00665AE3"/>
    <w:rsid w:val="00666BC1"/>
    <w:rsid w:val="00670F91"/>
    <w:rsid w:val="006717BB"/>
    <w:rsid w:val="00671F0B"/>
    <w:rsid w:val="00672095"/>
    <w:rsid w:val="00673992"/>
    <w:rsid w:val="006746B0"/>
    <w:rsid w:val="00674923"/>
    <w:rsid w:val="00674A80"/>
    <w:rsid w:val="00674B3A"/>
    <w:rsid w:val="00675052"/>
    <w:rsid w:val="006754C8"/>
    <w:rsid w:val="00675AC4"/>
    <w:rsid w:val="00676957"/>
    <w:rsid w:val="00677CC7"/>
    <w:rsid w:val="006805E7"/>
    <w:rsid w:val="00680A1B"/>
    <w:rsid w:val="00680CA5"/>
    <w:rsid w:val="00680DD0"/>
    <w:rsid w:val="00680E02"/>
    <w:rsid w:val="006811C3"/>
    <w:rsid w:val="00681594"/>
    <w:rsid w:val="006818F2"/>
    <w:rsid w:val="00681A34"/>
    <w:rsid w:val="00681AB9"/>
    <w:rsid w:val="0068257B"/>
    <w:rsid w:val="00682EA3"/>
    <w:rsid w:val="006835C6"/>
    <w:rsid w:val="006836BD"/>
    <w:rsid w:val="006838CB"/>
    <w:rsid w:val="00683B1D"/>
    <w:rsid w:val="00683D87"/>
    <w:rsid w:val="00684D0F"/>
    <w:rsid w:val="00684F4A"/>
    <w:rsid w:val="0068509E"/>
    <w:rsid w:val="006859C6"/>
    <w:rsid w:val="0068621C"/>
    <w:rsid w:val="00686466"/>
    <w:rsid w:val="00686703"/>
    <w:rsid w:val="00686EE6"/>
    <w:rsid w:val="006870C0"/>
    <w:rsid w:val="00687720"/>
    <w:rsid w:val="00687779"/>
    <w:rsid w:val="00687840"/>
    <w:rsid w:val="0069039B"/>
    <w:rsid w:val="006905CC"/>
    <w:rsid w:val="00690B09"/>
    <w:rsid w:val="00690B92"/>
    <w:rsid w:val="00691A6B"/>
    <w:rsid w:val="00692341"/>
    <w:rsid w:val="00692A13"/>
    <w:rsid w:val="00692B62"/>
    <w:rsid w:val="00693774"/>
    <w:rsid w:val="00693AFC"/>
    <w:rsid w:val="0069424B"/>
    <w:rsid w:val="006944E7"/>
    <w:rsid w:val="00694AD7"/>
    <w:rsid w:val="0069549E"/>
    <w:rsid w:val="00695AE4"/>
    <w:rsid w:val="00696580"/>
    <w:rsid w:val="0069702F"/>
    <w:rsid w:val="0069720D"/>
    <w:rsid w:val="006977AE"/>
    <w:rsid w:val="00697B08"/>
    <w:rsid w:val="006A0A25"/>
    <w:rsid w:val="006A0B9E"/>
    <w:rsid w:val="006A0D28"/>
    <w:rsid w:val="006A0F94"/>
    <w:rsid w:val="006A1596"/>
    <w:rsid w:val="006A1CBC"/>
    <w:rsid w:val="006A2C49"/>
    <w:rsid w:val="006A2E3D"/>
    <w:rsid w:val="006A2E49"/>
    <w:rsid w:val="006A3387"/>
    <w:rsid w:val="006A4D47"/>
    <w:rsid w:val="006A54C4"/>
    <w:rsid w:val="006A55D6"/>
    <w:rsid w:val="006A58FE"/>
    <w:rsid w:val="006A67DD"/>
    <w:rsid w:val="006A6FDC"/>
    <w:rsid w:val="006A6FEC"/>
    <w:rsid w:val="006A7314"/>
    <w:rsid w:val="006A764A"/>
    <w:rsid w:val="006A7DDC"/>
    <w:rsid w:val="006B0E18"/>
    <w:rsid w:val="006B1646"/>
    <w:rsid w:val="006B2189"/>
    <w:rsid w:val="006B3BD8"/>
    <w:rsid w:val="006B410B"/>
    <w:rsid w:val="006B4E60"/>
    <w:rsid w:val="006B4F1A"/>
    <w:rsid w:val="006B50C9"/>
    <w:rsid w:val="006B5538"/>
    <w:rsid w:val="006B5A0B"/>
    <w:rsid w:val="006B6244"/>
    <w:rsid w:val="006B6420"/>
    <w:rsid w:val="006B6929"/>
    <w:rsid w:val="006B6DA4"/>
    <w:rsid w:val="006B7176"/>
    <w:rsid w:val="006B7A02"/>
    <w:rsid w:val="006B7A28"/>
    <w:rsid w:val="006B7B19"/>
    <w:rsid w:val="006B7B41"/>
    <w:rsid w:val="006B7ED6"/>
    <w:rsid w:val="006B7F13"/>
    <w:rsid w:val="006C044C"/>
    <w:rsid w:val="006C0C3B"/>
    <w:rsid w:val="006C120A"/>
    <w:rsid w:val="006C1418"/>
    <w:rsid w:val="006C1844"/>
    <w:rsid w:val="006C1CE4"/>
    <w:rsid w:val="006C1FE6"/>
    <w:rsid w:val="006C2163"/>
    <w:rsid w:val="006C2765"/>
    <w:rsid w:val="006C2964"/>
    <w:rsid w:val="006C309D"/>
    <w:rsid w:val="006C3193"/>
    <w:rsid w:val="006C3ACD"/>
    <w:rsid w:val="006C4784"/>
    <w:rsid w:val="006C4BF7"/>
    <w:rsid w:val="006C5432"/>
    <w:rsid w:val="006C567E"/>
    <w:rsid w:val="006C5888"/>
    <w:rsid w:val="006C5CBE"/>
    <w:rsid w:val="006C5F4C"/>
    <w:rsid w:val="006C6548"/>
    <w:rsid w:val="006C658B"/>
    <w:rsid w:val="006C6962"/>
    <w:rsid w:val="006C6AE9"/>
    <w:rsid w:val="006C6BBE"/>
    <w:rsid w:val="006C6FB5"/>
    <w:rsid w:val="006C706A"/>
    <w:rsid w:val="006C7824"/>
    <w:rsid w:val="006C7F77"/>
    <w:rsid w:val="006D02B8"/>
    <w:rsid w:val="006D033C"/>
    <w:rsid w:val="006D18B1"/>
    <w:rsid w:val="006D21C3"/>
    <w:rsid w:val="006D2D48"/>
    <w:rsid w:val="006D2FCC"/>
    <w:rsid w:val="006D34ED"/>
    <w:rsid w:val="006D38FB"/>
    <w:rsid w:val="006D4CE0"/>
    <w:rsid w:val="006D4DDD"/>
    <w:rsid w:val="006D503A"/>
    <w:rsid w:val="006D5305"/>
    <w:rsid w:val="006D5ED7"/>
    <w:rsid w:val="006D611C"/>
    <w:rsid w:val="006D6941"/>
    <w:rsid w:val="006D7576"/>
    <w:rsid w:val="006D77EF"/>
    <w:rsid w:val="006D7975"/>
    <w:rsid w:val="006D7979"/>
    <w:rsid w:val="006E033B"/>
    <w:rsid w:val="006E0711"/>
    <w:rsid w:val="006E091A"/>
    <w:rsid w:val="006E111C"/>
    <w:rsid w:val="006E12B4"/>
    <w:rsid w:val="006E14EF"/>
    <w:rsid w:val="006E1777"/>
    <w:rsid w:val="006E18DD"/>
    <w:rsid w:val="006E1DA0"/>
    <w:rsid w:val="006E1F96"/>
    <w:rsid w:val="006E2185"/>
    <w:rsid w:val="006E2331"/>
    <w:rsid w:val="006E2622"/>
    <w:rsid w:val="006E2D36"/>
    <w:rsid w:val="006E3B8E"/>
    <w:rsid w:val="006E3D7C"/>
    <w:rsid w:val="006E420D"/>
    <w:rsid w:val="006E44FD"/>
    <w:rsid w:val="006E4E9F"/>
    <w:rsid w:val="006E5A3C"/>
    <w:rsid w:val="006E5FFF"/>
    <w:rsid w:val="006E67A0"/>
    <w:rsid w:val="006E6E7F"/>
    <w:rsid w:val="006E7150"/>
    <w:rsid w:val="006E7C05"/>
    <w:rsid w:val="006E7E18"/>
    <w:rsid w:val="006F0448"/>
    <w:rsid w:val="006F0640"/>
    <w:rsid w:val="006F0967"/>
    <w:rsid w:val="006F13E6"/>
    <w:rsid w:val="006F1F76"/>
    <w:rsid w:val="006F3075"/>
    <w:rsid w:val="006F324F"/>
    <w:rsid w:val="006F3A30"/>
    <w:rsid w:val="006F3D9E"/>
    <w:rsid w:val="006F46AE"/>
    <w:rsid w:val="006F48FD"/>
    <w:rsid w:val="006F501D"/>
    <w:rsid w:val="006F5927"/>
    <w:rsid w:val="006F6882"/>
    <w:rsid w:val="006F6896"/>
    <w:rsid w:val="006F6D98"/>
    <w:rsid w:val="006F6EAD"/>
    <w:rsid w:val="006F7998"/>
    <w:rsid w:val="006F7C6D"/>
    <w:rsid w:val="00700496"/>
    <w:rsid w:val="00700575"/>
    <w:rsid w:val="00700E29"/>
    <w:rsid w:val="0070134B"/>
    <w:rsid w:val="007014DB"/>
    <w:rsid w:val="00701841"/>
    <w:rsid w:val="007018EB"/>
    <w:rsid w:val="007028EE"/>
    <w:rsid w:val="00702BB2"/>
    <w:rsid w:val="00702BE6"/>
    <w:rsid w:val="0070311C"/>
    <w:rsid w:val="00703258"/>
    <w:rsid w:val="007036E2"/>
    <w:rsid w:val="007039A8"/>
    <w:rsid w:val="00703BB0"/>
    <w:rsid w:val="00703DDF"/>
    <w:rsid w:val="007046C0"/>
    <w:rsid w:val="0070472F"/>
    <w:rsid w:val="00704D22"/>
    <w:rsid w:val="007050D9"/>
    <w:rsid w:val="00705913"/>
    <w:rsid w:val="00705977"/>
    <w:rsid w:val="007059B0"/>
    <w:rsid w:val="00706363"/>
    <w:rsid w:val="007067F7"/>
    <w:rsid w:val="007078E1"/>
    <w:rsid w:val="00707B9D"/>
    <w:rsid w:val="00710CA5"/>
    <w:rsid w:val="00710D16"/>
    <w:rsid w:val="00710EAD"/>
    <w:rsid w:val="00712486"/>
    <w:rsid w:val="00712846"/>
    <w:rsid w:val="00713388"/>
    <w:rsid w:val="00713503"/>
    <w:rsid w:val="007135DA"/>
    <w:rsid w:val="0071361B"/>
    <w:rsid w:val="00713648"/>
    <w:rsid w:val="0071377B"/>
    <w:rsid w:val="00713C23"/>
    <w:rsid w:val="00713C6B"/>
    <w:rsid w:val="0071455F"/>
    <w:rsid w:val="00714726"/>
    <w:rsid w:val="00714E0A"/>
    <w:rsid w:val="00714E3F"/>
    <w:rsid w:val="007152A3"/>
    <w:rsid w:val="007162C1"/>
    <w:rsid w:val="007166E6"/>
    <w:rsid w:val="007177E7"/>
    <w:rsid w:val="007178E3"/>
    <w:rsid w:val="00717B71"/>
    <w:rsid w:val="00717F97"/>
    <w:rsid w:val="007200B4"/>
    <w:rsid w:val="0072012F"/>
    <w:rsid w:val="007205E9"/>
    <w:rsid w:val="0072079D"/>
    <w:rsid w:val="0072081F"/>
    <w:rsid w:val="0072085F"/>
    <w:rsid w:val="00720E7F"/>
    <w:rsid w:val="00721138"/>
    <w:rsid w:val="00721634"/>
    <w:rsid w:val="00721ACF"/>
    <w:rsid w:val="00721B7D"/>
    <w:rsid w:val="007223F5"/>
    <w:rsid w:val="00722A61"/>
    <w:rsid w:val="0072414F"/>
    <w:rsid w:val="0072421A"/>
    <w:rsid w:val="007246E9"/>
    <w:rsid w:val="00724D69"/>
    <w:rsid w:val="007259A8"/>
    <w:rsid w:val="007262DB"/>
    <w:rsid w:val="007277AB"/>
    <w:rsid w:val="00730F23"/>
    <w:rsid w:val="007312C6"/>
    <w:rsid w:val="00731B0B"/>
    <w:rsid w:val="00732894"/>
    <w:rsid w:val="00732BDF"/>
    <w:rsid w:val="00733203"/>
    <w:rsid w:val="007332D7"/>
    <w:rsid w:val="00733325"/>
    <w:rsid w:val="007336F4"/>
    <w:rsid w:val="0073386F"/>
    <w:rsid w:val="0073401A"/>
    <w:rsid w:val="0073404F"/>
    <w:rsid w:val="007342D8"/>
    <w:rsid w:val="00734575"/>
    <w:rsid w:val="00734D9A"/>
    <w:rsid w:val="00734DED"/>
    <w:rsid w:val="007351A3"/>
    <w:rsid w:val="0073640B"/>
    <w:rsid w:val="007365B6"/>
    <w:rsid w:val="007368B8"/>
    <w:rsid w:val="00736D80"/>
    <w:rsid w:val="00737155"/>
    <w:rsid w:val="00737F23"/>
    <w:rsid w:val="00737F4D"/>
    <w:rsid w:val="00740D43"/>
    <w:rsid w:val="007415F7"/>
    <w:rsid w:val="007417CE"/>
    <w:rsid w:val="00741ACA"/>
    <w:rsid w:val="00742129"/>
    <w:rsid w:val="00742477"/>
    <w:rsid w:val="00742942"/>
    <w:rsid w:val="00743105"/>
    <w:rsid w:val="007436C7"/>
    <w:rsid w:val="00743DF0"/>
    <w:rsid w:val="007443BB"/>
    <w:rsid w:val="0074467F"/>
    <w:rsid w:val="007450A7"/>
    <w:rsid w:val="00745209"/>
    <w:rsid w:val="007453C9"/>
    <w:rsid w:val="0074658D"/>
    <w:rsid w:val="00747159"/>
    <w:rsid w:val="00747CA0"/>
    <w:rsid w:val="007500B1"/>
    <w:rsid w:val="007502EA"/>
    <w:rsid w:val="0075034A"/>
    <w:rsid w:val="00750716"/>
    <w:rsid w:val="00750F9D"/>
    <w:rsid w:val="007514DB"/>
    <w:rsid w:val="00751569"/>
    <w:rsid w:val="007516C1"/>
    <w:rsid w:val="00751890"/>
    <w:rsid w:val="00753474"/>
    <w:rsid w:val="00753574"/>
    <w:rsid w:val="00754776"/>
    <w:rsid w:val="00754F0D"/>
    <w:rsid w:val="00755014"/>
    <w:rsid w:val="007556D0"/>
    <w:rsid w:val="00755946"/>
    <w:rsid w:val="00756809"/>
    <w:rsid w:val="00756926"/>
    <w:rsid w:val="0075707A"/>
    <w:rsid w:val="00757589"/>
    <w:rsid w:val="00757C34"/>
    <w:rsid w:val="00757EF9"/>
    <w:rsid w:val="0076016E"/>
    <w:rsid w:val="00760F33"/>
    <w:rsid w:val="00761293"/>
    <w:rsid w:val="0076136C"/>
    <w:rsid w:val="007614DE"/>
    <w:rsid w:val="0076183A"/>
    <w:rsid w:val="0076190A"/>
    <w:rsid w:val="00761F26"/>
    <w:rsid w:val="00761FBE"/>
    <w:rsid w:val="007621A3"/>
    <w:rsid w:val="007621D6"/>
    <w:rsid w:val="0076256A"/>
    <w:rsid w:val="0076261C"/>
    <w:rsid w:val="00762B9D"/>
    <w:rsid w:val="0076333C"/>
    <w:rsid w:val="007633A4"/>
    <w:rsid w:val="00763663"/>
    <w:rsid w:val="007636EA"/>
    <w:rsid w:val="00763BF0"/>
    <w:rsid w:val="007640F2"/>
    <w:rsid w:val="00764784"/>
    <w:rsid w:val="007648AE"/>
    <w:rsid w:val="0076510B"/>
    <w:rsid w:val="00765897"/>
    <w:rsid w:val="00765E71"/>
    <w:rsid w:val="0076658A"/>
    <w:rsid w:val="00767094"/>
    <w:rsid w:val="007670CF"/>
    <w:rsid w:val="007674E8"/>
    <w:rsid w:val="00767A7B"/>
    <w:rsid w:val="007700EB"/>
    <w:rsid w:val="0077026D"/>
    <w:rsid w:val="00770589"/>
    <w:rsid w:val="00770F74"/>
    <w:rsid w:val="007711A4"/>
    <w:rsid w:val="00771534"/>
    <w:rsid w:val="007716DA"/>
    <w:rsid w:val="0077217B"/>
    <w:rsid w:val="00772B63"/>
    <w:rsid w:val="007734C3"/>
    <w:rsid w:val="00773D8F"/>
    <w:rsid w:val="007742DD"/>
    <w:rsid w:val="0077431B"/>
    <w:rsid w:val="0077455C"/>
    <w:rsid w:val="00774B96"/>
    <w:rsid w:val="00775116"/>
    <w:rsid w:val="00775ABF"/>
    <w:rsid w:val="00777642"/>
    <w:rsid w:val="00777650"/>
    <w:rsid w:val="0077766A"/>
    <w:rsid w:val="00777C5E"/>
    <w:rsid w:val="00777FBF"/>
    <w:rsid w:val="0078001A"/>
    <w:rsid w:val="0078050B"/>
    <w:rsid w:val="007806A4"/>
    <w:rsid w:val="007806EA"/>
    <w:rsid w:val="00781BA8"/>
    <w:rsid w:val="00783222"/>
    <w:rsid w:val="007832BC"/>
    <w:rsid w:val="00783478"/>
    <w:rsid w:val="007835CF"/>
    <w:rsid w:val="00783D14"/>
    <w:rsid w:val="007840C2"/>
    <w:rsid w:val="0078444C"/>
    <w:rsid w:val="00784F18"/>
    <w:rsid w:val="0078509D"/>
    <w:rsid w:val="007851B1"/>
    <w:rsid w:val="007851BF"/>
    <w:rsid w:val="007853CC"/>
    <w:rsid w:val="0078691C"/>
    <w:rsid w:val="00786F84"/>
    <w:rsid w:val="0078777A"/>
    <w:rsid w:val="00787AFA"/>
    <w:rsid w:val="00787D81"/>
    <w:rsid w:val="007903DE"/>
    <w:rsid w:val="007906AF"/>
    <w:rsid w:val="00791454"/>
    <w:rsid w:val="007917FC"/>
    <w:rsid w:val="00791F00"/>
    <w:rsid w:val="00791F34"/>
    <w:rsid w:val="007923BD"/>
    <w:rsid w:val="007927AA"/>
    <w:rsid w:val="007927D9"/>
    <w:rsid w:val="0079289C"/>
    <w:rsid w:val="00792BB9"/>
    <w:rsid w:val="00792D10"/>
    <w:rsid w:val="00793024"/>
    <w:rsid w:val="00793658"/>
    <w:rsid w:val="00793A87"/>
    <w:rsid w:val="00793A96"/>
    <w:rsid w:val="007946B3"/>
    <w:rsid w:val="00794F58"/>
    <w:rsid w:val="007954C4"/>
    <w:rsid w:val="007968B5"/>
    <w:rsid w:val="00796FA4"/>
    <w:rsid w:val="00797302"/>
    <w:rsid w:val="007973E6"/>
    <w:rsid w:val="00797AAD"/>
    <w:rsid w:val="007A0A9C"/>
    <w:rsid w:val="007A1485"/>
    <w:rsid w:val="007A1FED"/>
    <w:rsid w:val="007A2A26"/>
    <w:rsid w:val="007A42AC"/>
    <w:rsid w:val="007A454B"/>
    <w:rsid w:val="007A473E"/>
    <w:rsid w:val="007A48DE"/>
    <w:rsid w:val="007A4925"/>
    <w:rsid w:val="007A5707"/>
    <w:rsid w:val="007A5C2D"/>
    <w:rsid w:val="007A60BE"/>
    <w:rsid w:val="007A7151"/>
    <w:rsid w:val="007A726F"/>
    <w:rsid w:val="007A7554"/>
    <w:rsid w:val="007B0138"/>
    <w:rsid w:val="007B05E8"/>
    <w:rsid w:val="007B0807"/>
    <w:rsid w:val="007B0834"/>
    <w:rsid w:val="007B0869"/>
    <w:rsid w:val="007B0BE2"/>
    <w:rsid w:val="007B0FBA"/>
    <w:rsid w:val="007B102D"/>
    <w:rsid w:val="007B1189"/>
    <w:rsid w:val="007B18B8"/>
    <w:rsid w:val="007B1C2A"/>
    <w:rsid w:val="007B1FF6"/>
    <w:rsid w:val="007B308E"/>
    <w:rsid w:val="007B30EA"/>
    <w:rsid w:val="007B30FD"/>
    <w:rsid w:val="007B3546"/>
    <w:rsid w:val="007B3953"/>
    <w:rsid w:val="007B3FD2"/>
    <w:rsid w:val="007B40AC"/>
    <w:rsid w:val="007B4308"/>
    <w:rsid w:val="007B4439"/>
    <w:rsid w:val="007B4ACD"/>
    <w:rsid w:val="007B5005"/>
    <w:rsid w:val="007B5946"/>
    <w:rsid w:val="007B5B7A"/>
    <w:rsid w:val="007B619C"/>
    <w:rsid w:val="007B69B1"/>
    <w:rsid w:val="007B7188"/>
    <w:rsid w:val="007B79D9"/>
    <w:rsid w:val="007B7EE0"/>
    <w:rsid w:val="007C005C"/>
    <w:rsid w:val="007C08BB"/>
    <w:rsid w:val="007C158A"/>
    <w:rsid w:val="007C1A11"/>
    <w:rsid w:val="007C202E"/>
    <w:rsid w:val="007C20D4"/>
    <w:rsid w:val="007C3031"/>
    <w:rsid w:val="007C35E8"/>
    <w:rsid w:val="007C40FA"/>
    <w:rsid w:val="007C451C"/>
    <w:rsid w:val="007C4A43"/>
    <w:rsid w:val="007C5256"/>
    <w:rsid w:val="007C551A"/>
    <w:rsid w:val="007C6DFE"/>
    <w:rsid w:val="007C6EAA"/>
    <w:rsid w:val="007C6F56"/>
    <w:rsid w:val="007D09FC"/>
    <w:rsid w:val="007D158A"/>
    <w:rsid w:val="007D199A"/>
    <w:rsid w:val="007D1F8A"/>
    <w:rsid w:val="007D28FB"/>
    <w:rsid w:val="007D317E"/>
    <w:rsid w:val="007D33EB"/>
    <w:rsid w:val="007D41FA"/>
    <w:rsid w:val="007D4C7D"/>
    <w:rsid w:val="007D4D5C"/>
    <w:rsid w:val="007D54E1"/>
    <w:rsid w:val="007D5DC4"/>
    <w:rsid w:val="007D6167"/>
    <w:rsid w:val="007D61E4"/>
    <w:rsid w:val="007D6FBD"/>
    <w:rsid w:val="007D707C"/>
    <w:rsid w:val="007D726B"/>
    <w:rsid w:val="007D72BD"/>
    <w:rsid w:val="007D7656"/>
    <w:rsid w:val="007E075B"/>
    <w:rsid w:val="007E1EC6"/>
    <w:rsid w:val="007E1F7B"/>
    <w:rsid w:val="007E2024"/>
    <w:rsid w:val="007E2740"/>
    <w:rsid w:val="007E2F16"/>
    <w:rsid w:val="007E305C"/>
    <w:rsid w:val="007E391E"/>
    <w:rsid w:val="007E4078"/>
    <w:rsid w:val="007E41F1"/>
    <w:rsid w:val="007E443C"/>
    <w:rsid w:val="007E44E9"/>
    <w:rsid w:val="007E4542"/>
    <w:rsid w:val="007E4E03"/>
    <w:rsid w:val="007E568B"/>
    <w:rsid w:val="007E5768"/>
    <w:rsid w:val="007E58DF"/>
    <w:rsid w:val="007E5D11"/>
    <w:rsid w:val="007E6264"/>
    <w:rsid w:val="007E73C4"/>
    <w:rsid w:val="007E741B"/>
    <w:rsid w:val="007E748F"/>
    <w:rsid w:val="007E7A09"/>
    <w:rsid w:val="007F07BE"/>
    <w:rsid w:val="007F1413"/>
    <w:rsid w:val="007F1430"/>
    <w:rsid w:val="007F1CDE"/>
    <w:rsid w:val="007F1D26"/>
    <w:rsid w:val="007F1E05"/>
    <w:rsid w:val="007F2309"/>
    <w:rsid w:val="007F2429"/>
    <w:rsid w:val="007F3008"/>
    <w:rsid w:val="007F3273"/>
    <w:rsid w:val="007F3503"/>
    <w:rsid w:val="007F3AAB"/>
    <w:rsid w:val="007F499F"/>
    <w:rsid w:val="007F49BB"/>
    <w:rsid w:val="007F51AE"/>
    <w:rsid w:val="007F52EF"/>
    <w:rsid w:val="007F53D1"/>
    <w:rsid w:val="007F628E"/>
    <w:rsid w:val="007F6341"/>
    <w:rsid w:val="007F6545"/>
    <w:rsid w:val="007F678F"/>
    <w:rsid w:val="007F6C66"/>
    <w:rsid w:val="007F6CD7"/>
    <w:rsid w:val="007F737C"/>
    <w:rsid w:val="007F7801"/>
    <w:rsid w:val="007F7F52"/>
    <w:rsid w:val="0080003B"/>
    <w:rsid w:val="00800A08"/>
    <w:rsid w:val="008018C9"/>
    <w:rsid w:val="008029DC"/>
    <w:rsid w:val="00802DBC"/>
    <w:rsid w:val="00802F5E"/>
    <w:rsid w:val="008045A6"/>
    <w:rsid w:val="00805134"/>
    <w:rsid w:val="008052C2"/>
    <w:rsid w:val="008057E4"/>
    <w:rsid w:val="00805E0B"/>
    <w:rsid w:val="008071A6"/>
    <w:rsid w:val="008076EE"/>
    <w:rsid w:val="00807745"/>
    <w:rsid w:val="00810247"/>
    <w:rsid w:val="0081082B"/>
    <w:rsid w:val="00810C40"/>
    <w:rsid w:val="00811A60"/>
    <w:rsid w:val="00812A78"/>
    <w:rsid w:val="00812E4C"/>
    <w:rsid w:val="00813838"/>
    <w:rsid w:val="00814A41"/>
    <w:rsid w:val="00814C90"/>
    <w:rsid w:val="00814E63"/>
    <w:rsid w:val="008160B7"/>
    <w:rsid w:val="008163E8"/>
    <w:rsid w:val="00816CEB"/>
    <w:rsid w:val="00816EC9"/>
    <w:rsid w:val="008172CF"/>
    <w:rsid w:val="00817359"/>
    <w:rsid w:val="008174E4"/>
    <w:rsid w:val="0081754A"/>
    <w:rsid w:val="00817851"/>
    <w:rsid w:val="008203D2"/>
    <w:rsid w:val="00820484"/>
    <w:rsid w:val="008212B3"/>
    <w:rsid w:val="008215B3"/>
    <w:rsid w:val="0082172C"/>
    <w:rsid w:val="00821FB1"/>
    <w:rsid w:val="00822224"/>
    <w:rsid w:val="008226C5"/>
    <w:rsid w:val="008227AA"/>
    <w:rsid w:val="008237AD"/>
    <w:rsid w:val="00824319"/>
    <w:rsid w:val="00824676"/>
    <w:rsid w:val="008248A8"/>
    <w:rsid w:val="008248E6"/>
    <w:rsid w:val="00824B4B"/>
    <w:rsid w:val="00824E0B"/>
    <w:rsid w:val="00824EB3"/>
    <w:rsid w:val="008253B5"/>
    <w:rsid w:val="0082594C"/>
    <w:rsid w:val="00825AC3"/>
    <w:rsid w:val="00825BDE"/>
    <w:rsid w:val="0082616B"/>
    <w:rsid w:val="008261D4"/>
    <w:rsid w:val="00827981"/>
    <w:rsid w:val="00827C4F"/>
    <w:rsid w:val="00827EC6"/>
    <w:rsid w:val="00827F35"/>
    <w:rsid w:val="0083031A"/>
    <w:rsid w:val="00830557"/>
    <w:rsid w:val="00830920"/>
    <w:rsid w:val="00831329"/>
    <w:rsid w:val="008313C6"/>
    <w:rsid w:val="008316B5"/>
    <w:rsid w:val="00831A37"/>
    <w:rsid w:val="00832370"/>
    <w:rsid w:val="00832639"/>
    <w:rsid w:val="008326FE"/>
    <w:rsid w:val="00832C2B"/>
    <w:rsid w:val="00832D97"/>
    <w:rsid w:val="008332E7"/>
    <w:rsid w:val="00833304"/>
    <w:rsid w:val="00833A82"/>
    <w:rsid w:val="008344B7"/>
    <w:rsid w:val="008348F9"/>
    <w:rsid w:val="00834E1B"/>
    <w:rsid w:val="00834FBA"/>
    <w:rsid w:val="00835B2D"/>
    <w:rsid w:val="00835CE5"/>
    <w:rsid w:val="00836005"/>
    <w:rsid w:val="00836B33"/>
    <w:rsid w:val="00836EE1"/>
    <w:rsid w:val="0083745C"/>
    <w:rsid w:val="00837791"/>
    <w:rsid w:val="0083781B"/>
    <w:rsid w:val="008378C3"/>
    <w:rsid w:val="00837EA0"/>
    <w:rsid w:val="008400E0"/>
    <w:rsid w:val="00840150"/>
    <w:rsid w:val="008408C5"/>
    <w:rsid w:val="008413AC"/>
    <w:rsid w:val="00842774"/>
    <w:rsid w:val="008428FD"/>
    <w:rsid w:val="00842C3E"/>
    <w:rsid w:val="00842C9C"/>
    <w:rsid w:val="00842D2D"/>
    <w:rsid w:val="00842D7E"/>
    <w:rsid w:val="00843015"/>
    <w:rsid w:val="008437A1"/>
    <w:rsid w:val="0084431D"/>
    <w:rsid w:val="008448FE"/>
    <w:rsid w:val="00844C77"/>
    <w:rsid w:val="00845C05"/>
    <w:rsid w:val="008460B4"/>
    <w:rsid w:val="00846715"/>
    <w:rsid w:val="0084736C"/>
    <w:rsid w:val="008473AE"/>
    <w:rsid w:val="00847416"/>
    <w:rsid w:val="00847BCD"/>
    <w:rsid w:val="00847BD5"/>
    <w:rsid w:val="00847D02"/>
    <w:rsid w:val="00847F80"/>
    <w:rsid w:val="00851099"/>
    <w:rsid w:val="00851131"/>
    <w:rsid w:val="008517D5"/>
    <w:rsid w:val="00851E84"/>
    <w:rsid w:val="008541CD"/>
    <w:rsid w:val="00854269"/>
    <w:rsid w:val="00854432"/>
    <w:rsid w:val="008546E8"/>
    <w:rsid w:val="00854E23"/>
    <w:rsid w:val="00854EDB"/>
    <w:rsid w:val="00854FD0"/>
    <w:rsid w:val="0085752F"/>
    <w:rsid w:val="0085785E"/>
    <w:rsid w:val="00857A4F"/>
    <w:rsid w:val="00862059"/>
    <w:rsid w:val="00862666"/>
    <w:rsid w:val="00862921"/>
    <w:rsid w:val="00862CFB"/>
    <w:rsid w:val="00864037"/>
    <w:rsid w:val="0086450C"/>
    <w:rsid w:val="008649F4"/>
    <w:rsid w:val="00864D94"/>
    <w:rsid w:val="008657EC"/>
    <w:rsid w:val="008669F3"/>
    <w:rsid w:val="00866BA0"/>
    <w:rsid w:val="00867509"/>
    <w:rsid w:val="00867A6B"/>
    <w:rsid w:val="0087007B"/>
    <w:rsid w:val="00870254"/>
    <w:rsid w:val="00870A04"/>
    <w:rsid w:val="00870B50"/>
    <w:rsid w:val="00870D6E"/>
    <w:rsid w:val="00870FF0"/>
    <w:rsid w:val="008716BA"/>
    <w:rsid w:val="008717E8"/>
    <w:rsid w:val="00871F60"/>
    <w:rsid w:val="008742A3"/>
    <w:rsid w:val="008746EA"/>
    <w:rsid w:val="008759C3"/>
    <w:rsid w:val="00875AAD"/>
    <w:rsid w:val="00875B27"/>
    <w:rsid w:val="00875F0A"/>
    <w:rsid w:val="008761FA"/>
    <w:rsid w:val="0087624A"/>
    <w:rsid w:val="008803F5"/>
    <w:rsid w:val="008803F7"/>
    <w:rsid w:val="008809F2"/>
    <w:rsid w:val="008814E1"/>
    <w:rsid w:val="00881B32"/>
    <w:rsid w:val="00881BA9"/>
    <w:rsid w:val="00881EF1"/>
    <w:rsid w:val="008827AB"/>
    <w:rsid w:val="008832DB"/>
    <w:rsid w:val="008836B9"/>
    <w:rsid w:val="008837F6"/>
    <w:rsid w:val="00884244"/>
    <w:rsid w:val="008842E1"/>
    <w:rsid w:val="0088567F"/>
    <w:rsid w:val="008856E6"/>
    <w:rsid w:val="00885C54"/>
    <w:rsid w:val="00885E56"/>
    <w:rsid w:val="00886620"/>
    <w:rsid w:val="0088738B"/>
    <w:rsid w:val="00887398"/>
    <w:rsid w:val="008909FE"/>
    <w:rsid w:val="00890E5D"/>
    <w:rsid w:val="00891145"/>
    <w:rsid w:val="0089135E"/>
    <w:rsid w:val="008918BA"/>
    <w:rsid w:val="00891AB2"/>
    <w:rsid w:val="00891C4A"/>
    <w:rsid w:val="00891F5B"/>
    <w:rsid w:val="008921C5"/>
    <w:rsid w:val="00892786"/>
    <w:rsid w:val="00892CEC"/>
    <w:rsid w:val="00893B84"/>
    <w:rsid w:val="008944C9"/>
    <w:rsid w:val="0089493F"/>
    <w:rsid w:val="008950A0"/>
    <w:rsid w:val="00895177"/>
    <w:rsid w:val="0089589C"/>
    <w:rsid w:val="008958E3"/>
    <w:rsid w:val="00895949"/>
    <w:rsid w:val="00895EF0"/>
    <w:rsid w:val="00895F74"/>
    <w:rsid w:val="00896652"/>
    <w:rsid w:val="008967F2"/>
    <w:rsid w:val="00896A6D"/>
    <w:rsid w:val="00896AF0"/>
    <w:rsid w:val="008A0234"/>
    <w:rsid w:val="008A023D"/>
    <w:rsid w:val="008A027B"/>
    <w:rsid w:val="008A0751"/>
    <w:rsid w:val="008A0A7E"/>
    <w:rsid w:val="008A0C20"/>
    <w:rsid w:val="008A14F3"/>
    <w:rsid w:val="008A1839"/>
    <w:rsid w:val="008A1BFF"/>
    <w:rsid w:val="008A1F2F"/>
    <w:rsid w:val="008A223D"/>
    <w:rsid w:val="008A22C7"/>
    <w:rsid w:val="008A25F1"/>
    <w:rsid w:val="008A2D64"/>
    <w:rsid w:val="008A3545"/>
    <w:rsid w:val="008A3A8C"/>
    <w:rsid w:val="008A4B98"/>
    <w:rsid w:val="008A53DC"/>
    <w:rsid w:val="008A6413"/>
    <w:rsid w:val="008A659A"/>
    <w:rsid w:val="008A69FD"/>
    <w:rsid w:val="008A706C"/>
    <w:rsid w:val="008A7590"/>
    <w:rsid w:val="008B0F7F"/>
    <w:rsid w:val="008B13E8"/>
    <w:rsid w:val="008B1CA0"/>
    <w:rsid w:val="008B2102"/>
    <w:rsid w:val="008B2114"/>
    <w:rsid w:val="008B2186"/>
    <w:rsid w:val="008B22D4"/>
    <w:rsid w:val="008B2A1C"/>
    <w:rsid w:val="008B3283"/>
    <w:rsid w:val="008B3D1C"/>
    <w:rsid w:val="008B415C"/>
    <w:rsid w:val="008B47B9"/>
    <w:rsid w:val="008B4D14"/>
    <w:rsid w:val="008B611F"/>
    <w:rsid w:val="008B651E"/>
    <w:rsid w:val="008B6CC1"/>
    <w:rsid w:val="008B6EA2"/>
    <w:rsid w:val="008B71D4"/>
    <w:rsid w:val="008B73C4"/>
    <w:rsid w:val="008B776E"/>
    <w:rsid w:val="008B7A4C"/>
    <w:rsid w:val="008B7F7F"/>
    <w:rsid w:val="008C029D"/>
    <w:rsid w:val="008C0F31"/>
    <w:rsid w:val="008C1CBF"/>
    <w:rsid w:val="008C246E"/>
    <w:rsid w:val="008C3000"/>
    <w:rsid w:val="008C4B88"/>
    <w:rsid w:val="008C50EB"/>
    <w:rsid w:val="008C51B7"/>
    <w:rsid w:val="008C56EB"/>
    <w:rsid w:val="008C5D3D"/>
    <w:rsid w:val="008C5D4F"/>
    <w:rsid w:val="008C5E56"/>
    <w:rsid w:val="008C6456"/>
    <w:rsid w:val="008C65A0"/>
    <w:rsid w:val="008C6779"/>
    <w:rsid w:val="008C6D00"/>
    <w:rsid w:val="008C6DF6"/>
    <w:rsid w:val="008C75C3"/>
    <w:rsid w:val="008C77AF"/>
    <w:rsid w:val="008C7B45"/>
    <w:rsid w:val="008D05E5"/>
    <w:rsid w:val="008D078E"/>
    <w:rsid w:val="008D1C6B"/>
    <w:rsid w:val="008D1E96"/>
    <w:rsid w:val="008D22C2"/>
    <w:rsid w:val="008D22E8"/>
    <w:rsid w:val="008D2312"/>
    <w:rsid w:val="008D26C7"/>
    <w:rsid w:val="008D274C"/>
    <w:rsid w:val="008D31FA"/>
    <w:rsid w:val="008D3600"/>
    <w:rsid w:val="008D4576"/>
    <w:rsid w:val="008D4E8C"/>
    <w:rsid w:val="008D51B8"/>
    <w:rsid w:val="008D51D6"/>
    <w:rsid w:val="008D5C7B"/>
    <w:rsid w:val="008D5DA9"/>
    <w:rsid w:val="008D632A"/>
    <w:rsid w:val="008D63E6"/>
    <w:rsid w:val="008D657C"/>
    <w:rsid w:val="008D69B7"/>
    <w:rsid w:val="008D797D"/>
    <w:rsid w:val="008D79CB"/>
    <w:rsid w:val="008D7A40"/>
    <w:rsid w:val="008D7C52"/>
    <w:rsid w:val="008D7E97"/>
    <w:rsid w:val="008E0834"/>
    <w:rsid w:val="008E094F"/>
    <w:rsid w:val="008E1E14"/>
    <w:rsid w:val="008E21B7"/>
    <w:rsid w:val="008E21F7"/>
    <w:rsid w:val="008E2647"/>
    <w:rsid w:val="008E29FA"/>
    <w:rsid w:val="008E2AA6"/>
    <w:rsid w:val="008E35E7"/>
    <w:rsid w:val="008E41C4"/>
    <w:rsid w:val="008E4334"/>
    <w:rsid w:val="008E46EF"/>
    <w:rsid w:val="008E4B66"/>
    <w:rsid w:val="008E4E74"/>
    <w:rsid w:val="008E540A"/>
    <w:rsid w:val="008E54CB"/>
    <w:rsid w:val="008E5AC8"/>
    <w:rsid w:val="008E5CF6"/>
    <w:rsid w:val="008E5F5B"/>
    <w:rsid w:val="008E617C"/>
    <w:rsid w:val="008E69E2"/>
    <w:rsid w:val="008E7233"/>
    <w:rsid w:val="008E769A"/>
    <w:rsid w:val="008E78E7"/>
    <w:rsid w:val="008E7C46"/>
    <w:rsid w:val="008F082B"/>
    <w:rsid w:val="008F0CE6"/>
    <w:rsid w:val="008F1C31"/>
    <w:rsid w:val="008F1E55"/>
    <w:rsid w:val="008F2309"/>
    <w:rsid w:val="008F2BC7"/>
    <w:rsid w:val="008F2C9C"/>
    <w:rsid w:val="008F3047"/>
    <w:rsid w:val="008F32C2"/>
    <w:rsid w:val="008F34A7"/>
    <w:rsid w:val="008F43EF"/>
    <w:rsid w:val="008F4477"/>
    <w:rsid w:val="008F552F"/>
    <w:rsid w:val="008F5A3B"/>
    <w:rsid w:val="008F5D2A"/>
    <w:rsid w:val="008F5E5D"/>
    <w:rsid w:val="008F64F5"/>
    <w:rsid w:val="008F6644"/>
    <w:rsid w:val="008F67C9"/>
    <w:rsid w:val="008F7CBC"/>
    <w:rsid w:val="009001CE"/>
    <w:rsid w:val="009002F9"/>
    <w:rsid w:val="00900A7C"/>
    <w:rsid w:val="00901839"/>
    <w:rsid w:val="00902323"/>
    <w:rsid w:val="00902448"/>
    <w:rsid w:val="00902565"/>
    <w:rsid w:val="009025E6"/>
    <w:rsid w:val="00902BAE"/>
    <w:rsid w:val="009033E2"/>
    <w:rsid w:val="00903D66"/>
    <w:rsid w:val="00903F94"/>
    <w:rsid w:val="009042AD"/>
    <w:rsid w:val="00904511"/>
    <w:rsid w:val="00904CCC"/>
    <w:rsid w:val="00904D3A"/>
    <w:rsid w:val="0090563A"/>
    <w:rsid w:val="00905B31"/>
    <w:rsid w:val="00906487"/>
    <w:rsid w:val="009064BB"/>
    <w:rsid w:val="00906797"/>
    <w:rsid w:val="00906B12"/>
    <w:rsid w:val="00907C11"/>
    <w:rsid w:val="0091021C"/>
    <w:rsid w:val="00910976"/>
    <w:rsid w:val="00911EA2"/>
    <w:rsid w:val="009122DE"/>
    <w:rsid w:val="009125CE"/>
    <w:rsid w:val="0091298F"/>
    <w:rsid w:val="00912B42"/>
    <w:rsid w:val="00912D26"/>
    <w:rsid w:val="0091316B"/>
    <w:rsid w:val="0091403F"/>
    <w:rsid w:val="00914FF8"/>
    <w:rsid w:val="009150C4"/>
    <w:rsid w:val="00915165"/>
    <w:rsid w:val="009157B2"/>
    <w:rsid w:val="00915AC3"/>
    <w:rsid w:val="0091606E"/>
    <w:rsid w:val="009168AE"/>
    <w:rsid w:val="00916FEF"/>
    <w:rsid w:val="0091716D"/>
    <w:rsid w:val="009173B3"/>
    <w:rsid w:val="00917904"/>
    <w:rsid w:val="00917A4E"/>
    <w:rsid w:val="00917B86"/>
    <w:rsid w:val="00917D79"/>
    <w:rsid w:val="00920044"/>
    <w:rsid w:val="009203DB"/>
    <w:rsid w:val="00920468"/>
    <w:rsid w:val="00920574"/>
    <w:rsid w:val="00920859"/>
    <w:rsid w:val="00920B5F"/>
    <w:rsid w:val="00920C9A"/>
    <w:rsid w:val="009210D3"/>
    <w:rsid w:val="009211D7"/>
    <w:rsid w:val="0092162A"/>
    <w:rsid w:val="009216F9"/>
    <w:rsid w:val="0092178B"/>
    <w:rsid w:val="009217CD"/>
    <w:rsid w:val="00921EA1"/>
    <w:rsid w:val="00921FBF"/>
    <w:rsid w:val="009223DF"/>
    <w:rsid w:val="009229F7"/>
    <w:rsid w:val="009241C7"/>
    <w:rsid w:val="00924332"/>
    <w:rsid w:val="009243F4"/>
    <w:rsid w:val="00924C83"/>
    <w:rsid w:val="00924F3F"/>
    <w:rsid w:val="00925896"/>
    <w:rsid w:val="00925A50"/>
    <w:rsid w:val="00925CFE"/>
    <w:rsid w:val="0092674F"/>
    <w:rsid w:val="00926EB3"/>
    <w:rsid w:val="0092737D"/>
    <w:rsid w:val="00927C6F"/>
    <w:rsid w:val="00930540"/>
    <w:rsid w:val="0093105A"/>
    <w:rsid w:val="00931687"/>
    <w:rsid w:val="00931EE6"/>
    <w:rsid w:val="00932736"/>
    <w:rsid w:val="00932A22"/>
    <w:rsid w:val="009335E7"/>
    <w:rsid w:val="00933A80"/>
    <w:rsid w:val="00935CDF"/>
    <w:rsid w:val="00935DB6"/>
    <w:rsid w:val="00935FFE"/>
    <w:rsid w:val="009362F5"/>
    <w:rsid w:val="00936BE8"/>
    <w:rsid w:val="0093767B"/>
    <w:rsid w:val="009400BB"/>
    <w:rsid w:val="00940D47"/>
    <w:rsid w:val="00940F66"/>
    <w:rsid w:val="009417D2"/>
    <w:rsid w:val="009420BB"/>
    <w:rsid w:val="00942C74"/>
    <w:rsid w:val="00942F0D"/>
    <w:rsid w:val="009436A3"/>
    <w:rsid w:val="00945126"/>
    <w:rsid w:val="00945F6A"/>
    <w:rsid w:val="00946417"/>
    <w:rsid w:val="00946567"/>
    <w:rsid w:val="009468CF"/>
    <w:rsid w:val="00946CC0"/>
    <w:rsid w:val="009476C1"/>
    <w:rsid w:val="00947AD3"/>
    <w:rsid w:val="00947B90"/>
    <w:rsid w:val="0095058B"/>
    <w:rsid w:val="0095094D"/>
    <w:rsid w:val="00951227"/>
    <w:rsid w:val="0095163E"/>
    <w:rsid w:val="00951CCC"/>
    <w:rsid w:val="00952153"/>
    <w:rsid w:val="0095291B"/>
    <w:rsid w:val="0095334D"/>
    <w:rsid w:val="009537DE"/>
    <w:rsid w:val="0095388F"/>
    <w:rsid w:val="00953A20"/>
    <w:rsid w:val="00954DE5"/>
    <w:rsid w:val="009553A3"/>
    <w:rsid w:val="0095576D"/>
    <w:rsid w:val="0095590E"/>
    <w:rsid w:val="009559C9"/>
    <w:rsid w:val="00955E27"/>
    <w:rsid w:val="0095669D"/>
    <w:rsid w:val="00957206"/>
    <w:rsid w:val="0095757A"/>
    <w:rsid w:val="00957A98"/>
    <w:rsid w:val="00960228"/>
    <w:rsid w:val="0096053B"/>
    <w:rsid w:val="0096192A"/>
    <w:rsid w:val="00961BB0"/>
    <w:rsid w:val="00961DD7"/>
    <w:rsid w:val="00961DE0"/>
    <w:rsid w:val="00961E7C"/>
    <w:rsid w:val="009620C5"/>
    <w:rsid w:val="00962168"/>
    <w:rsid w:val="00962BCD"/>
    <w:rsid w:val="00962EDE"/>
    <w:rsid w:val="0096314A"/>
    <w:rsid w:val="0096321C"/>
    <w:rsid w:val="00963A8E"/>
    <w:rsid w:val="00963EA7"/>
    <w:rsid w:val="00964491"/>
    <w:rsid w:val="00964D0B"/>
    <w:rsid w:val="00964E2E"/>
    <w:rsid w:val="00964F60"/>
    <w:rsid w:val="009658C8"/>
    <w:rsid w:val="00965BFC"/>
    <w:rsid w:val="00965D48"/>
    <w:rsid w:val="00966182"/>
    <w:rsid w:val="009668FD"/>
    <w:rsid w:val="00966980"/>
    <w:rsid w:val="00966E25"/>
    <w:rsid w:val="00967B1D"/>
    <w:rsid w:val="009706A2"/>
    <w:rsid w:val="00970C13"/>
    <w:rsid w:val="0097108B"/>
    <w:rsid w:val="00971590"/>
    <w:rsid w:val="0097176A"/>
    <w:rsid w:val="00971947"/>
    <w:rsid w:val="00971C2F"/>
    <w:rsid w:val="00972232"/>
    <w:rsid w:val="009722D8"/>
    <w:rsid w:val="0097267C"/>
    <w:rsid w:val="009728A8"/>
    <w:rsid w:val="00972A64"/>
    <w:rsid w:val="00972CB7"/>
    <w:rsid w:val="00973216"/>
    <w:rsid w:val="009734E2"/>
    <w:rsid w:val="00973770"/>
    <w:rsid w:val="009739EE"/>
    <w:rsid w:val="00973B17"/>
    <w:rsid w:val="00974EA1"/>
    <w:rsid w:val="00975087"/>
    <w:rsid w:val="00975A22"/>
    <w:rsid w:val="00976A8F"/>
    <w:rsid w:val="00976C98"/>
    <w:rsid w:val="00976E21"/>
    <w:rsid w:val="00977470"/>
    <w:rsid w:val="00977865"/>
    <w:rsid w:val="00977D11"/>
    <w:rsid w:val="009803FA"/>
    <w:rsid w:val="009804CC"/>
    <w:rsid w:val="00980E11"/>
    <w:rsid w:val="00980F4B"/>
    <w:rsid w:val="00980F62"/>
    <w:rsid w:val="009815F8"/>
    <w:rsid w:val="009816B1"/>
    <w:rsid w:val="009819AB"/>
    <w:rsid w:val="009819B7"/>
    <w:rsid w:val="00982C2D"/>
    <w:rsid w:val="00982DFA"/>
    <w:rsid w:val="0098373F"/>
    <w:rsid w:val="00983881"/>
    <w:rsid w:val="00983DFC"/>
    <w:rsid w:val="00984DBC"/>
    <w:rsid w:val="00985028"/>
    <w:rsid w:val="00986576"/>
    <w:rsid w:val="009868A9"/>
    <w:rsid w:val="00986F83"/>
    <w:rsid w:val="0098742A"/>
    <w:rsid w:val="00987550"/>
    <w:rsid w:val="00987EA0"/>
    <w:rsid w:val="00990F30"/>
    <w:rsid w:val="00991683"/>
    <w:rsid w:val="00992631"/>
    <w:rsid w:val="00992655"/>
    <w:rsid w:val="00992C2E"/>
    <w:rsid w:val="00993198"/>
    <w:rsid w:val="0099364E"/>
    <w:rsid w:val="009939BA"/>
    <w:rsid w:val="00994311"/>
    <w:rsid w:val="00994344"/>
    <w:rsid w:val="0099461E"/>
    <w:rsid w:val="0099489E"/>
    <w:rsid w:val="009948FC"/>
    <w:rsid w:val="00994AF3"/>
    <w:rsid w:val="00994C8B"/>
    <w:rsid w:val="009959C3"/>
    <w:rsid w:val="00995BC7"/>
    <w:rsid w:val="00995FEB"/>
    <w:rsid w:val="009960D8"/>
    <w:rsid w:val="00996264"/>
    <w:rsid w:val="0099632F"/>
    <w:rsid w:val="00996483"/>
    <w:rsid w:val="009965E1"/>
    <w:rsid w:val="00996AD0"/>
    <w:rsid w:val="00997684"/>
    <w:rsid w:val="00997C76"/>
    <w:rsid w:val="009A0425"/>
    <w:rsid w:val="009A0F14"/>
    <w:rsid w:val="009A1325"/>
    <w:rsid w:val="009A1833"/>
    <w:rsid w:val="009A21A2"/>
    <w:rsid w:val="009A26F8"/>
    <w:rsid w:val="009A277D"/>
    <w:rsid w:val="009A31E3"/>
    <w:rsid w:val="009A408C"/>
    <w:rsid w:val="009A468F"/>
    <w:rsid w:val="009A4A1F"/>
    <w:rsid w:val="009A4B38"/>
    <w:rsid w:val="009A5742"/>
    <w:rsid w:val="009A5B8D"/>
    <w:rsid w:val="009A67F2"/>
    <w:rsid w:val="009A6A33"/>
    <w:rsid w:val="009A6C25"/>
    <w:rsid w:val="009A6E91"/>
    <w:rsid w:val="009A74A5"/>
    <w:rsid w:val="009A75AA"/>
    <w:rsid w:val="009B074D"/>
    <w:rsid w:val="009B07D8"/>
    <w:rsid w:val="009B1447"/>
    <w:rsid w:val="009B1840"/>
    <w:rsid w:val="009B1C7E"/>
    <w:rsid w:val="009B1ECF"/>
    <w:rsid w:val="009B24E9"/>
    <w:rsid w:val="009B2507"/>
    <w:rsid w:val="009B2723"/>
    <w:rsid w:val="009B2B14"/>
    <w:rsid w:val="009B391C"/>
    <w:rsid w:val="009B3A70"/>
    <w:rsid w:val="009B3FFF"/>
    <w:rsid w:val="009B4876"/>
    <w:rsid w:val="009B4FF7"/>
    <w:rsid w:val="009B5472"/>
    <w:rsid w:val="009B6594"/>
    <w:rsid w:val="009B6777"/>
    <w:rsid w:val="009B6A3D"/>
    <w:rsid w:val="009B7199"/>
    <w:rsid w:val="009B7DDD"/>
    <w:rsid w:val="009B7E75"/>
    <w:rsid w:val="009B7F3B"/>
    <w:rsid w:val="009C0547"/>
    <w:rsid w:val="009C0C46"/>
    <w:rsid w:val="009C0FD7"/>
    <w:rsid w:val="009C1825"/>
    <w:rsid w:val="009C1A26"/>
    <w:rsid w:val="009C2098"/>
    <w:rsid w:val="009C218B"/>
    <w:rsid w:val="009C35A5"/>
    <w:rsid w:val="009C3AC8"/>
    <w:rsid w:val="009C4BD1"/>
    <w:rsid w:val="009C4BD7"/>
    <w:rsid w:val="009C575F"/>
    <w:rsid w:val="009C5A11"/>
    <w:rsid w:val="009C67A8"/>
    <w:rsid w:val="009C7056"/>
    <w:rsid w:val="009D04E7"/>
    <w:rsid w:val="009D1084"/>
    <w:rsid w:val="009D1508"/>
    <w:rsid w:val="009D1874"/>
    <w:rsid w:val="009D19F3"/>
    <w:rsid w:val="009D2433"/>
    <w:rsid w:val="009D266A"/>
    <w:rsid w:val="009D2700"/>
    <w:rsid w:val="009D2A83"/>
    <w:rsid w:val="009D2C59"/>
    <w:rsid w:val="009D2D69"/>
    <w:rsid w:val="009D35D3"/>
    <w:rsid w:val="009D4853"/>
    <w:rsid w:val="009D4A27"/>
    <w:rsid w:val="009D505D"/>
    <w:rsid w:val="009D540C"/>
    <w:rsid w:val="009D5462"/>
    <w:rsid w:val="009D58BA"/>
    <w:rsid w:val="009D5B0D"/>
    <w:rsid w:val="009D5D25"/>
    <w:rsid w:val="009D6F06"/>
    <w:rsid w:val="009D73FC"/>
    <w:rsid w:val="009D76A6"/>
    <w:rsid w:val="009D7D42"/>
    <w:rsid w:val="009D7DBD"/>
    <w:rsid w:val="009E0C62"/>
    <w:rsid w:val="009E0D89"/>
    <w:rsid w:val="009E14B7"/>
    <w:rsid w:val="009E1BF1"/>
    <w:rsid w:val="009E1DD5"/>
    <w:rsid w:val="009E1E53"/>
    <w:rsid w:val="009E2197"/>
    <w:rsid w:val="009E269F"/>
    <w:rsid w:val="009E281D"/>
    <w:rsid w:val="009E42C7"/>
    <w:rsid w:val="009E45AD"/>
    <w:rsid w:val="009E497B"/>
    <w:rsid w:val="009E4D80"/>
    <w:rsid w:val="009E5772"/>
    <w:rsid w:val="009E6328"/>
    <w:rsid w:val="009E6944"/>
    <w:rsid w:val="009E6DE5"/>
    <w:rsid w:val="009E6EF6"/>
    <w:rsid w:val="009E743F"/>
    <w:rsid w:val="009F042F"/>
    <w:rsid w:val="009F10C9"/>
    <w:rsid w:val="009F14D2"/>
    <w:rsid w:val="009F222F"/>
    <w:rsid w:val="009F2398"/>
    <w:rsid w:val="009F2787"/>
    <w:rsid w:val="009F5299"/>
    <w:rsid w:val="009F558C"/>
    <w:rsid w:val="009F604B"/>
    <w:rsid w:val="009F6458"/>
    <w:rsid w:val="009F6B0F"/>
    <w:rsid w:val="00A00141"/>
    <w:rsid w:val="00A00472"/>
    <w:rsid w:val="00A00A26"/>
    <w:rsid w:val="00A00B17"/>
    <w:rsid w:val="00A00DBF"/>
    <w:rsid w:val="00A014F3"/>
    <w:rsid w:val="00A01A3B"/>
    <w:rsid w:val="00A026CD"/>
    <w:rsid w:val="00A030C4"/>
    <w:rsid w:val="00A03702"/>
    <w:rsid w:val="00A037AE"/>
    <w:rsid w:val="00A03820"/>
    <w:rsid w:val="00A03889"/>
    <w:rsid w:val="00A038A1"/>
    <w:rsid w:val="00A03FD3"/>
    <w:rsid w:val="00A04769"/>
    <w:rsid w:val="00A04DF5"/>
    <w:rsid w:val="00A058E3"/>
    <w:rsid w:val="00A0594C"/>
    <w:rsid w:val="00A05D27"/>
    <w:rsid w:val="00A05E93"/>
    <w:rsid w:val="00A06EFC"/>
    <w:rsid w:val="00A06F84"/>
    <w:rsid w:val="00A07286"/>
    <w:rsid w:val="00A072D9"/>
    <w:rsid w:val="00A077B0"/>
    <w:rsid w:val="00A07DBC"/>
    <w:rsid w:val="00A10127"/>
    <w:rsid w:val="00A108DB"/>
    <w:rsid w:val="00A1090A"/>
    <w:rsid w:val="00A1135E"/>
    <w:rsid w:val="00A12AEC"/>
    <w:rsid w:val="00A12D4B"/>
    <w:rsid w:val="00A14867"/>
    <w:rsid w:val="00A15AA2"/>
    <w:rsid w:val="00A15C4D"/>
    <w:rsid w:val="00A16264"/>
    <w:rsid w:val="00A16388"/>
    <w:rsid w:val="00A1683F"/>
    <w:rsid w:val="00A1704B"/>
    <w:rsid w:val="00A173E7"/>
    <w:rsid w:val="00A17681"/>
    <w:rsid w:val="00A17919"/>
    <w:rsid w:val="00A209DF"/>
    <w:rsid w:val="00A20DF5"/>
    <w:rsid w:val="00A219C5"/>
    <w:rsid w:val="00A22011"/>
    <w:rsid w:val="00A2216F"/>
    <w:rsid w:val="00A221C3"/>
    <w:rsid w:val="00A2222B"/>
    <w:rsid w:val="00A2234E"/>
    <w:rsid w:val="00A2260A"/>
    <w:rsid w:val="00A229C3"/>
    <w:rsid w:val="00A22D7B"/>
    <w:rsid w:val="00A230BD"/>
    <w:rsid w:val="00A2315C"/>
    <w:rsid w:val="00A23440"/>
    <w:rsid w:val="00A2371F"/>
    <w:rsid w:val="00A23E06"/>
    <w:rsid w:val="00A24152"/>
    <w:rsid w:val="00A2424C"/>
    <w:rsid w:val="00A243E1"/>
    <w:rsid w:val="00A24ABD"/>
    <w:rsid w:val="00A24C32"/>
    <w:rsid w:val="00A257FC"/>
    <w:rsid w:val="00A25AAD"/>
    <w:rsid w:val="00A25EEB"/>
    <w:rsid w:val="00A26624"/>
    <w:rsid w:val="00A26777"/>
    <w:rsid w:val="00A269AC"/>
    <w:rsid w:val="00A26CD3"/>
    <w:rsid w:val="00A26D70"/>
    <w:rsid w:val="00A26EDE"/>
    <w:rsid w:val="00A270E0"/>
    <w:rsid w:val="00A27909"/>
    <w:rsid w:val="00A30602"/>
    <w:rsid w:val="00A30F4D"/>
    <w:rsid w:val="00A3108A"/>
    <w:rsid w:val="00A3140B"/>
    <w:rsid w:val="00A31D3C"/>
    <w:rsid w:val="00A3213E"/>
    <w:rsid w:val="00A328E1"/>
    <w:rsid w:val="00A3300C"/>
    <w:rsid w:val="00A33836"/>
    <w:rsid w:val="00A33CF9"/>
    <w:rsid w:val="00A34AEB"/>
    <w:rsid w:val="00A35F00"/>
    <w:rsid w:val="00A3628F"/>
    <w:rsid w:val="00A36588"/>
    <w:rsid w:val="00A3757B"/>
    <w:rsid w:val="00A378E5"/>
    <w:rsid w:val="00A37976"/>
    <w:rsid w:val="00A37CAD"/>
    <w:rsid w:val="00A4074B"/>
    <w:rsid w:val="00A40BAD"/>
    <w:rsid w:val="00A40CA8"/>
    <w:rsid w:val="00A40D01"/>
    <w:rsid w:val="00A413A1"/>
    <w:rsid w:val="00A41B35"/>
    <w:rsid w:val="00A41FBE"/>
    <w:rsid w:val="00A421CE"/>
    <w:rsid w:val="00A42A44"/>
    <w:rsid w:val="00A43AE0"/>
    <w:rsid w:val="00A43EAC"/>
    <w:rsid w:val="00A443D0"/>
    <w:rsid w:val="00A44525"/>
    <w:rsid w:val="00A448B0"/>
    <w:rsid w:val="00A44B2E"/>
    <w:rsid w:val="00A451FC"/>
    <w:rsid w:val="00A458D7"/>
    <w:rsid w:val="00A45BD3"/>
    <w:rsid w:val="00A4635D"/>
    <w:rsid w:val="00A46D65"/>
    <w:rsid w:val="00A47242"/>
    <w:rsid w:val="00A472DA"/>
    <w:rsid w:val="00A47E81"/>
    <w:rsid w:val="00A50335"/>
    <w:rsid w:val="00A50901"/>
    <w:rsid w:val="00A51CF3"/>
    <w:rsid w:val="00A51F0E"/>
    <w:rsid w:val="00A52CA2"/>
    <w:rsid w:val="00A5346A"/>
    <w:rsid w:val="00A54BB4"/>
    <w:rsid w:val="00A5545E"/>
    <w:rsid w:val="00A55B1F"/>
    <w:rsid w:val="00A55EE5"/>
    <w:rsid w:val="00A560B1"/>
    <w:rsid w:val="00A56BF9"/>
    <w:rsid w:val="00A56CDF"/>
    <w:rsid w:val="00A57178"/>
    <w:rsid w:val="00A5725F"/>
    <w:rsid w:val="00A574F4"/>
    <w:rsid w:val="00A57610"/>
    <w:rsid w:val="00A5797C"/>
    <w:rsid w:val="00A61146"/>
    <w:rsid w:val="00A6161D"/>
    <w:rsid w:val="00A61667"/>
    <w:rsid w:val="00A6172A"/>
    <w:rsid w:val="00A61D60"/>
    <w:rsid w:val="00A61D8F"/>
    <w:rsid w:val="00A6261D"/>
    <w:rsid w:val="00A627AD"/>
    <w:rsid w:val="00A62A6D"/>
    <w:rsid w:val="00A62AB6"/>
    <w:rsid w:val="00A638B2"/>
    <w:rsid w:val="00A63973"/>
    <w:rsid w:val="00A63A13"/>
    <w:rsid w:val="00A6477C"/>
    <w:rsid w:val="00A6485D"/>
    <w:rsid w:val="00A655F6"/>
    <w:rsid w:val="00A65A2F"/>
    <w:rsid w:val="00A66535"/>
    <w:rsid w:val="00A6656F"/>
    <w:rsid w:val="00A66583"/>
    <w:rsid w:val="00A66945"/>
    <w:rsid w:val="00A67637"/>
    <w:rsid w:val="00A67769"/>
    <w:rsid w:val="00A67CC4"/>
    <w:rsid w:val="00A67ECA"/>
    <w:rsid w:val="00A67FA0"/>
    <w:rsid w:val="00A70666"/>
    <w:rsid w:val="00A719DF"/>
    <w:rsid w:val="00A72D72"/>
    <w:rsid w:val="00A72DE5"/>
    <w:rsid w:val="00A733CA"/>
    <w:rsid w:val="00A738DB"/>
    <w:rsid w:val="00A73AD0"/>
    <w:rsid w:val="00A73DF1"/>
    <w:rsid w:val="00A746BA"/>
    <w:rsid w:val="00A7471A"/>
    <w:rsid w:val="00A7505A"/>
    <w:rsid w:val="00A75D7E"/>
    <w:rsid w:val="00A76C66"/>
    <w:rsid w:val="00A7718E"/>
    <w:rsid w:val="00A771E4"/>
    <w:rsid w:val="00A7733C"/>
    <w:rsid w:val="00A80DE5"/>
    <w:rsid w:val="00A81634"/>
    <w:rsid w:val="00A817F5"/>
    <w:rsid w:val="00A818F2"/>
    <w:rsid w:val="00A8281C"/>
    <w:rsid w:val="00A828F7"/>
    <w:rsid w:val="00A82D56"/>
    <w:rsid w:val="00A8391A"/>
    <w:rsid w:val="00A83ADD"/>
    <w:rsid w:val="00A83CAC"/>
    <w:rsid w:val="00A83F20"/>
    <w:rsid w:val="00A842AF"/>
    <w:rsid w:val="00A848EB"/>
    <w:rsid w:val="00A85057"/>
    <w:rsid w:val="00A854E4"/>
    <w:rsid w:val="00A85600"/>
    <w:rsid w:val="00A85699"/>
    <w:rsid w:val="00A85868"/>
    <w:rsid w:val="00A85A1B"/>
    <w:rsid w:val="00A85D11"/>
    <w:rsid w:val="00A86414"/>
    <w:rsid w:val="00A86BA4"/>
    <w:rsid w:val="00A86CBF"/>
    <w:rsid w:val="00A8782D"/>
    <w:rsid w:val="00A904D6"/>
    <w:rsid w:val="00A9060E"/>
    <w:rsid w:val="00A90FCC"/>
    <w:rsid w:val="00A9166B"/>
    <w:rsid w:val="00A9204C"/>
    <w:rsid w:val="00A924CC"/>
    <w:rsid w:val="00A92BDE"/>
    <w:rsid w:val="00A93289"/>
    <w:rsid w:val="00A932B5"/>
    <w:rsid w:val="00A9347A"/>
    <w:rsid w:val="00A93A52"/>
    <w:rsid w:val="00A940BD"/>
    <w:rsid w:val="00A941D3"/>
    <w:rsid w:val="00A94FD2"/>
    <w:rsid w:val="00A9582F"/>
    <w:rsid w:val="00A95B7A"/>
    <w:rsid w:val="00A967EF"/>
    <w:rsid w:val="00A973D1"/>
    <w:rsid w:val="00A97BF2"/>
    <w:rsid w:val="00A97C0C"/>
    <w:rsid w:val="00A97F86"/>
    <w:rsid w:val="00AA035B"/>
    <w:rsid w:val="00AA067A"/>
    <w:rsid w:val="00AA09D7"/>
    <w:rsid w:val="00AA0D23"/>
    <w:rsid w:val="00AA0E1B"/>
    <w:rsid w:val="00AA10F0"/>
    <w:rsid w:val="00AA16CB"/>
    <w:rsid w:val="00AA1844"/>
    <w:rsid w:val="00AA1D06"/>
    <w:rsid w:val="00AA2478"/>
    <w:rsid w:val="00AA24B4"/>
    <w:rsid w:val="00AA2EA3"/>
    <w:rsid w:val="00AA34E7"/>
    <w:rsid w:val="00AA3645"/>
    <w:rsid w:val="00AA3994"/>
    <w:rsid w:val="00AA4022"/>
    <w:rsid w:val="00AA477F"/>
    <w:rsid w:val="00AA4B58"/>
    <w:rsid w:val="00AA4D9C"/>
    <w:rsid w:val="00AA4E39"/>
    <w:rsid w:val="00AA6B10"/>
    <w:rsid w:val="00AA6E02"/>
    <w:rsid w:val="00AA6EAB"/>
    <w:rsid w:val="00AA736E"/>
    <w:rsid w:val="00AA76B5"/>
    <w:rsid w:val="00AA7C7B"/>
    <w:rsid w:val="00AA7FC6"/>
    <w:rsid w:val="00AB0024"/>
    <w:rsid w:val="00AB005F"/>
    <w:rsid w:val="00AB02A6"/>
    <w:rsid w:val="00AB07D6"/>
    <w:rsid w:val="00AB0D1A"/>
    <w:rsid w:val="00AB0DA4"/>
    <w:rsid w:val="00AB1320"/>
    <w:rsid w:val="00AB2082"/>
    <w:rsid w:val="00AB20A8"/>
    <w:rsid w:val="00AB21F3"/>
    <w:rsid w:val="00AB23F9"/>
    <w:rsid w:val="00AB2B43"/>
    <w:rsid w:val="00AB2FF4"/>
    <w:rsid w:val="00AB3063"/>
    <w:rsid w:val="00AB3DF4"/>
    <w:rsid w:val="00AB3EF8"/>
    <w:rsid w:val="00AB4AE3"/>
    <w:rsid w:val="00AB52D4"/>
    <w:rsid w:val="00AB5770"/>
    <w:rsid w:val="00AB58D6"/>
    <w:rsid w:val="00AB6262"/>
    <w:rsid w:val="00AB6997"/>
    <w:rsid w:val="00AB799A"/>
    <w:rsid w:val="00AB7AC0"/>
    <w:rsid w:val="00AB7EA8"/>
    <w:rsid w:val="00AC06D7"/>
    <w:rsid w:val="00AC15F4"/>
    <w:rsid w:val="00AC1C0D"/>
    <w:rsid w:val="00AC257D"/>
    <w:rsid w:val="00AC3584"/>
    <w:rsid w:val="00AC3943"/>
    <w:rsid w:val="00AC3AD9"/>
    <w:rsid w:val="00AC3E9E"/>
    <w:rsid w:val="00AC4350"/>
    <w:rsid w:val="00AC4EE2"/>
    <w:rsid w:val="00AC58BD"/>
    <w:rsid w:val="00AC5DC1"/>
    <w:rsid w:val="00AC6521"/>
    <w:rsid w:val="00AC66A6"/>
    <w:rsid w:val="00AC6C9F"/>
    <w:rsid w:val="00AC71A1"/>
    <w:rsid w:val="00AC7E20"/>
    <w:rsid w:val="00AD0221"/>
    <w:rsid w:val="00AD091C"/>
    <w:rsid w:val="00AD172E"/>
    <w:rsid w:val="00AD1EA8"/>
    <w:rsid w:val="00AD21B4"/>
    <w:rsid w:val="00AD274B"/>
    <w:rsid w:val="00AD3CF8"/>
    <w:rsid w:val="00AD40F7"/>
    <w:rsid w:val="00AD4251"/>
    <w:rsid w:val="00AD43F7"/>
    <w:rsid w:val="00AD4607"/>
    <w:rsid w:val="00AD481B"/>
    <w:rsid w:val="00AD523E"/>
    <w:rsid w:val="00AD5BD7"/>
    <w:rsid w:val="00AD5C0D"/>
    <w:rsid w:val="00AD606A"/>
    <w:rsid w:val="00AD68ED"/>
    <w:rsid w:val="00AD7B43"/>
    <w:rsid w:val="00AE0CFF"/>
    <w:rsid w:val="00AE10D0"/>
    <w:rsid w:val="00AE1615"/>
    <w:rsid w:val="00AE17C2"/>
    <w:rsid w:val="00AE195F"/>
    <w:rsid w:val="00AE1AE4"/>
    <w:rsid w:val="00AE1EEC"/>
    <w:rsid w:val="00AE21B3"/>
    <w:rsid w:val="00AE286E"/>
    <w:rsid w:val="00AE29E9"/>
    <w:rsid w:val="00AE2CA7"/>
    <w:rsid w:val="00AE2F62"/>
    <w:rsid w:val="00AE3294"/>
    <w:rsid w:val="00AE40D4"/>
    <w:rsid w:val="00AE4360"/>
    <w:rsid w:val="00AE43EC"/>
    <w:rsid w:val="00AE4551"/>
    <w:rsid w:val="00AE47E1"/>
    <w:rsid w:val="00AE48AF"/>
    <w:rsid w:val="00AE4DEB"/>
    <w:rsid w:val="00AE5249"/>
    <w:rsid w:val="00AE5253"/>
    <w:rsid w:val="00AE596D"/>
    <w:rsid w:val="00AE6495"/>
    <w:rsid w:val="00AE68CC"/>
    <w:rsid w:val="00AE6A4E"/>
    <w:rsid w:val="00AE6C6A"/>
    <w:rsid w:val="00AE6D9A"/>
    <w:rsid w:val="00AE6E16"/>
    <w:rsid w:val="00AE74A6"/>
    <w:rsid w:val="00AE7537"/>
    <w:rsid w:val="00AE75EE"/>
    <w:rsid w:val="00AF01BE"/>
    <w:rsid w:val="00AF0300"/>
    <w:rsid w:val="00AF09DF"/>
    <w:rsid w:val="00AF0B06"/>
    <w:rsid w:val="00AF12AA"/>
    <w:rsid w:val="00AF1565"/>
    <w:rsid w:val="00AF19DF"/>
    <w:rsid w:val="00AF1F1B"/>
    <w:rsid w:val="00AF2E6C"/>
    <w:rsid w:val="00AF3643"/>
    <w:rsid w:val="00AF3676"/>
    <w:rsid w:val="00AF3F3F"/>
    <w:rsid w:val="00AF4F49"/>
    <w:rsid w:val="00AF55D7"/>
    <w:rsid w:val="00AF6E46"/>
    <w:rsid w:val="00AF6ED5"/>
    <w:rsid w:val="00AF767D"/>
    <w:rsid w:val="00AF7A16"/>
    <w:rsid w:val="00AF7F78"/>
    <w:rsid w:val="00B00041"/>
    <w:rsid w:val="00B0094C"/>
    <w:rsid w:val="00B01617"/>
    <w:rsid w:val="00B01865"/>
    <w:rsid w:val="00B01E76"/>
    <w:rsid w:val="00B01FCA"/>
    <w:rsid w:val="00B02194"/>
    <w:rsid w:val="00B022BF"/>
    <w:rsid w:val="00B025D7"/>
    <w:rsid w:val="00B030AF"/>
    <w:rsid w:val="00B034D7"/>
    <w:rsid w:val="00B0374C"/>
    <w:rsid w:val="00B03BA1"/>
    <w:rsid w:val="00B03D70"/>
    <w:rsid w:val="00B04EEB"/>
    <w:rsid w:val="00B05973"/>
    <w:rsid w:val="00B065B6"/>
    <w:rsid w:val="00B07233"/>
    <w:rsid w:val="00B078CF"/>
    <w:rsid w:val="00B105B3"/>
    <w:rsid w:val="00B11A50"/>
    <w:rsid w:val="00B11FEE"/>
    <w:rsid w:val="00B12203"/>
    <w:rsid w:val="00B12214"/>
    <w:rsid w:val="00B1230B"/>
    <w:rsid w:val="00B13210"/>
    <w:rsid w:val="00B13F92"/>
    <w:rsid w:val="00B14740"/>
    <w:rsid w:val="00B14B1C"/>
    <w:rsid w:val="00B14E3E"/>
    <w:rsid w:val="00B14E40"/>
    <w:rsid w:val="00B15E03"/>
    <w:rsid w:val="00B1617F"/>
    <w:rsid w:val="00B161F1"/>
    <w:rsid w:val="00B16232"/>
    <w:rsid w:val="00B162E4"/>
    <w:rsid w:val="00B16452"/>
    <w:rsid w:val="00B169DD"/>
    <w:rsid w:val="00B16D19"/>
    <w:rsid w:val="00B1790D"/>
    <w:rsid w:val="00B17976"/>
    <w:rsid w:val="00B17F0E"/>
    <w:rsid w:val="00B201B4"/>
    <w:rsid w:val="00B20923"/>
    <w:rsid w:val="00B21212"/>
    <w:rsid w:val="00B213C3"/>
    <w:rsid w:val="00B21C85"/>
    <w:rsid w:val="00B21DC4"/>
    <w:rsid w:val="00B2215B"/>
    <w:rsid w:val="00B225AF"/>
    <w:rsid w:val="00B227AA"/>
    <w:rsid w:val="00B22854"/>
    <w:rsid w:val="00B22DC8"/>
    <w:rsid w:val="00B22F8C"/>
    <w:rsid w:val="00B23F73"/>
    <w:rsid w:val="00B24637"/>
    <w:rsid w:val="00B2464E"/>
    <w:rsid w:val="00B248D9"/>
    <w:rsid w:val="00B248EC"/>
    <w:rsid w:val="00B249EF"/>
    <w:rsid w:val="00B2567A"/>
    <w:rsid w:val="00B257A9"/>
    <w:rsid w:val="00B2674F"/>
    <w:rsid w:val="00B267C1"/>
    <w:rsid w:val="00B26C61"/>
    <w:rsid w:val="00B270D9"/>
    <w:rsid w:val="00B272FC"/>
    <w:rsid w:val="00B276AE"/>
    <w:rsid w:val="00B27901"/>
    <w:rsid w:val="00B30344"/>
    <w:rsid w:val="00B305A9"/>
    <w:rsid w:val="00B305BC"/>
    <w:rsid w:val="00B306DC"/>
    <w:rsid w:val="00B30F2B"/>
    <w:rsid w:val="00B31023"/>
    <w:rsid w:val="00B313C5"/>
    <w:rsid w:val="00B31B8C"/>
    <w:rsid w:val="00B31F0E"/>
    <w:rsid w:val="00B32414"/>
    <w:rsid w:val="00B327F3"/>
    <w:rsid w:val="00B32BAA"/>
    <w:rsid w:val="00B332A4"/>
    <w:rsid w:val="00B3334B"/>
    <w:rsid w:val="00B3388A"/>
    <w:rsid w:val="00B33B95"/>
    <w:rsid w:val="00B342DB"/>
    <w:rsid w:val="00B344C4"/>
    <w:rsid w:val="00B35E12"/>
    <w:rsid w:val="00B36620"/>
    <w:rsid w:val="00B3678D"/>
    <w:rsid w:val="00B369E7"/>
    <w:rsid w:val="00B36F31"/>
    <w:rsid w:val="00B37451"/>
    <w:rsid w:val="00B37A9B"/>
    <w:rsid w:val="00B37B89"/>
    <w:rsid w:val="00B40537"/>
    <w:rsid w:val="00B4055D"/>
    <w:rsid w:val="00B40A69"/>
    <w:rsid w:val="00B40C39"/>
    <w:rsid w:val="00B40FEE"/>
    <w:rsid w:val="00B420BC"/>
    <w:rsid w:val="00B42AFA"/>
    <w:rsid w:val="00B4329C"/>
    <w:rsid w:val="00B434E3"/>
    <w:rsid w:val="00B43790"/>
    <w:rsid w:val="00B43B17"/>
    <w:rsid w:val="00B43C07"/>
    <w:rsid w:val="00B44090"/>
    <w:rsid w:val="00B4444E"/>
    <w:rsid w:val="00B44C3B"/>
    <w:rsid w:val="00B4612D"/>
    <w:rsid w:val="00B472BF"/>
    <w:rsid w:val="00B478D7"/>
    <w:rsid w:val="00B4797F"/>
    <w:rsid w:val="00B47AD8"/>
    <w:rsid w:val="00B47B2B"/>
    <w:rsid w:val="00B503BE"/>
    <w:rsid w:val="00B5042A"/>
    <w:rsid w:val="00B50472"/>
    <w:rsid w:val="00B50A6C"/>
    <w:rsid w:val="00B50AA2"/>
    <w:rsid w:val="00B51112"/>
    <w:rsid w:val="00B51BA8"/>
    <w:rsid w:val="00B51BF1"/>
    <w:rsid w:val="00B5249A"/>
    <w:rsid w:val="00B52769"/>
    <w:rsid w:val="00B532FC"/>
    <w:rsid w:val="00B53B6A"/>
    <w:rsid w:val="00B5480C"/>
    <w:rsid w:val="00B557C3"/>
    <w:rsid w:val="00B55834"/>
    <w:rsid w:val="00B55CF0"/>
    <w:rsid w:val="00B55DD0"/>
    <w:rsid w:val="00B56131"/>
    <w:rsid w:val="00B561D3"/>
    <w:rsid w:val="00B561E5"/>
    <w:rsid w:val="00B56F54"/>
    <w:rsid w:val="00B571A7"/>
    <w:rsid w:val="00B57236"/>
    <w:rsid w:val="00B57641"/>
    <w:rsid w:val="00B5770D"/>
    <w:rsid w:val="00B604EA"/>
    <w:rsid w:val="00B60F11"/>
    <w:rsid w:val="00B60FFC"/>
    <w:rsid w:val="00B61596"/>
    <w:rsid w:val="00B638D8"/>
    <w:rsid w:val="00B639AD"/>
    <w:rsid w:val="00B640D6"/>
    <w:rsid w:val="00B64609"/>
    <w:rsid w:val="00B65053"/>
    <w:rsid w:val="00B6505F"/>
    <w:rsid w:val="00B651E1"/>
    <w:rsid w:val="00B6546A"/>
    <w:rsid w:val="00B65646"/>
    <w:rsid w:val="00B65E58"/>
    <w:rsid w:val="00B65EB6"/>
    <w:rsid w:val="00B660FE"/>
    <w:rsid w:val="00B662CC"/>
    <w:rsid w:val="00B662EA"/>
    <w:rsid w:val="00B66A2C"/>
    <w:rsid w:val="00B66B69"/>
    <w:rsid w:val="00B66E37"/>
    <w:rsid w:val="00B67418"/>
    <w:rsid w:val="00B67564"/>
    <w:rsid w:val="00B6795B"/>
    <w:rsid w:val="00B70A9E"/>
    <w:rsid w:val="00B70B30"/>
    <w:rsid w:val="00B70D15"/>
    <w:rsid w:val="00B71173"/>
    <w:rsid w:val="00B717ED"/>
    <w:rsid w:val="00B71CCD"/>
    <w:rsid w:val="00B7281B"/>
    <w:rsid w:val="00B72A0F"/>
    <w:rsid w:val="00B72DA8"/>
    <w:rsid w:val="00B73738"/>
    <w:rsid w:val="00B7395D"/>
    <w:rsid w:val="00B73D29"/>
    <w:rsid w:val="00B73DCC"/>
    <w:rsid w:val="00B73FCC"/>
    <w:rsid w:val="00B7413C"/>
    <w:rsid w:val="00B74153"/>
    <w:rsid w:val="00B741D8"/>
    <w:rsid w:val="00B74B1D"/>
    <w:rsid w:val="00B74BAA"/>
    <w:rsid w:val="00B74CD2"/>
    <w:rsid w:val="00B752F9"/>
    <w:rsid w:val="00B755D9"/>
    <w:rsid w:val="00B75F9B"/>
    <w:rsid w:val="00B761FC"/>
    <w:rsid w:val="00B76217"/>
    <w:rsid w:val="00B7674F"/>
    <w:rsid w:val="00B77C7D"/>
    <w:rsid w:val="00B77E56"/>
    <w:rsid w:val="00B802BA"/>
    <w:rsid w:val="00B805CC"/>
    <w:rsid w:val="00B8101B"/>
    <w:rsid w:val="00B82DA8"/>
    <w:rsid w:val="00B8365B"/>
    <w:rsid w:val="00B837A0"/>
    <w:rsid w:val="00B83DE0"/>
    <w:rsid w:val="00B83E21"/>
    <w:rsid w:val="00B84731"/>
    <w:rsid w:val="00B85677"/>
    <w:rsid w:val="00B85BE5"/>
    <w:rsid w:val="00B86028"/>
    <w:rsid w:val="00B86222"/>
    <w:rsid w:val="00B86417"/>
    <w:rsid w:val="00B86632"/>
    <w:rsid w:val="00B86741"/>
    <w:rsid w:val="00B87282"/>
    <w:rsid w:val="00B875DA"/>
    <w:rsid w:val="00B87987"/>
    <w:rsid w:val="00B87F2C"/>
    <w:rsid w:val="00B90801"/>
    <w:rsid w:val="00B90A42"/>
    <w:rsid w:val="00B90FA7"/>
    <w:rsid w:val="00B91365"/>
    <w:rsid w:val="00B91E53"/>
    <w:rsid w:val="00B9212E"/>
    <w:rsid w:val="00B926F6"/>
    <w:rsid w:val="00B92CD8"/>
    <w:rsid w:val="00B93275"/>
    <w:rsid w:val="00B93FBE"/>
    <w:rsid w:val="00B940E0"/>
    <w:rsid w:val="00B94365"/>
    <w:rsid w:val="00B94871"/>
    <w:rsid w:val="00B94B13"/>
    <w:rsid w:val="00B94E57"/>
    <w:rsid w:val="00B951B6"/>
    <w:rsid w:val="00B95657"/>
    <w:rsid w:val="00B9570D"/>
    <w:rsid w:val="00B95765"/>
    <w:rsid w:val="00B961F0"/>
    <w:rsid w:val="00B9620B"/>
    <w:rsid w:val="00B962A5"/>
    <w:rsid w:val="00B965E0"/>
    <w:rsid w:val="00B96618"/>
    <w:rsid w:val="00B9661C"/>
    <w:rsid w:val="00B96E33"/>
    <w:rsid w:val="00B972A8"/>
    <w:rsid w:val="00B97BD2"/>
    <w:rsid w:val="00B97C03"/>
    <w:rsid w:val="00BA0576"/>
    <w:rsid w:val="00BA130E"/>
    <w:rsid w:val="00BA152D"/>
    <w:rsid w:val="00BA1678"/>
    <w:rsid w:val="00BA16CE"/>
    <w:rsid w:val="00BA20AC"/>
    <w:rsid w:val="00BA2185"/>
    <w:rsid w:val="00BA2A20"/>
    <w:rsid w:val="00BA38BB"/>
    <w:rsid w:val="00BA3A23"/>
    <w:rsid w:val="00BA3CEC"/>
    <w:rsid w:val="00BA40B5"/>
    <w:rsid w:val="00BA46E3"/>
    <w:rsid w:val="00BA474B"/>
    <w:rsid w:val="00BA4822"/>
    <w:rsid w:val="00BA49AC"/>
    <w:rsid w:val="00BA4B32"/>
    <w:rsid w:val="00BA61F1"/>
    <w:rsid w:val="00BA6B06"/>
    <w:rsid w:val="00BA6EDE"/>
    <w:rsid w:val="00BA6FB3"/>
    <w:rsid w:val="00BA7666"/>
    <w:rsid w:val="00BB069C"/>
    <w:rsid w:val="00BB06C0"/>
    <w:rsid w:val="00BB08C7"/>
    <w:rsid w:val="00BB0BB8"/>
    <w:rsid w:val="00BB0D03"/>
    <w:rsid w:val="00BB15B6"/>
    <w:rsid w:val="00BB1829"/>
    <w:rsid w:val="00BB1A45"/>
    <w:rsid w:val="00BB1A91"/>
    <w:rsid w:val="00BB1E1E"/>
    <w:rsid w:val="00BB2647"/>
    <w:rsid w:val="00BB3116"/>
    <w:rsid w:val="00BB3476"/>
    <w:rsid w:val="00BB34AD"/>
    <w:rsid w:val="00BB3C32"/>
    <w:rsid w:val="00BB4101"/>
    <w:rsid w:val="00BB4E9B"/>
    <w:rsid w:val="00BB51B8"/>
    <w:rsid w:val="00BB5307"/>
    <w:rsid w:val="00BB5D62"/>
    <w:rsid w:val="00BB6C57"/>
    <w:rsid w:val="00BB7097"/>
    <w:rsid w:val="00BB7234"/>
    <w:rsid w:val="00BB7E1E"/>
    <w:rsid w:val="00BB7E6F"/>
    <w:rsid w:val="00BC0284"/>
    <w:rsid w:val="00BC02B2"/>
    <w:rsid w:val="00BC0426"/>
    <w:rsid w:val="00BC04CE"/>
    <w:rsid w:val="00BC11FA"/>
    <w:rsid w:val="00BC153F"/>
    <w:rsid w:val="00BC1652"/>
    <w:rsid w:val="00BC213E"/>
    <w:rsid w:val="00BC220F"/>
    <w:rsid w:val="00BC29E2"/>
    <w:rsid w:val="00BC2AA9"/>
    <w:rsid w:val="00BC2CA4"/>
    <w:rsid w:val="00BC3927"/>
    <w:rsid w:val="00BC3EB7"/>
    <w:rsid w:val="00BC3F26"/>
    <w:rsid w:val="00BC54E7"/>
    <w:rsid w:val="00BC565B"/>
    <w:rsid w:val="00BC5C20"/>
    <w:rsid w:val="00BC6243"/>
    <w:rsid w:val="00BC632D"/>
    <w:rsid w:val="00BC633C"/>
    <w:rsid w:val="00BC6708"/>
    <w:rsid w:val="00BC67D1"/>
    <w:rsid w:val="00BC6B01"/>
    <w:rsid w:val="00BC7CC2"/>
    <w:rsid w:val="00BC7F34"/>
    <w:rsid w:val="00BD0B5C"/>
    <w:rsid w:val="00BD109A"/>
    <w:rsid w:val="00BD12A3"/>
    <w:rsid w:val="00BD133D"/>
    <w:rsid w:val="00BD139F"/>
    <w:rsid w:val="00BD14B3"/>
    <w:rsid w:val="00BD24DF"/>
    <w:rsid w:val="00BD2A12"/>
    <w:rsid w:val="00BD2C63"/>
    <w:rsid w:val="00BD3234"/>
    <w:rsid w:val="00BD348F"/>
    <w:rsid w:val="00BD393D"/>
    <w:rsid w:val="00BD3B42"/>
    <w:rsid w:val="00BD3C15"/>
    <w:rsid w:val="00BD3DA1"/>
    <w:rsid w:val="00BD3EE0"/>
    <w:rsid w:val="00BD40C2"/>
    <w:rsid w:val="00BD4309"/>
    <w:rsid w:val="00BD43BA"/>
    <w:rsid w:val="00BD44C3"/>
    <w:rsid w:val="00BD4A54"/>
    <w:rsid w:val="00BD4EBC"/>
    <w:rsid w:val="00BD5838"/>
    <w:rsid w:val="00BD664E"/>
    <w:rsid w:val="00BD66C7"/>
    <w:rsid w:val="00BD6A79"/>
    <w:rsid w:val="00BD7400"/>
    <w:rsid w:val="00BD76B0"/>
    <w:rsid w:val="00BE024E"/>
    <w:rsid w:val="00BE03DE"/>
    <w:rsid w:val="00BE0526"/>
    <w:rsid w:val="00BE089E"/>
    <w:rsid w:val="00BE08FD"/>
    <w:rsid w:val="00BE0C6F"/>
    <w:rsid w:val="00BE0CF3"/>
    <w:rsid w:val="00BE137F"/>
    <w:rsid w:val="00BE1C45"/>
    <w:rsid w:val="00BE2123"/>
    <w:rsid w:val="00BE2381"/>
    <w:rsid w:val="00BE2797"/>
    <w:rsid w:val="00BE36EA"/>
    <w:rsid w:val="00BE3F58"/>
    <w:rsid w:val="00BE40C3"/>
    <w:rsid w:val="00BE448E"/>
    <w:rsid w:val="00BE4E18"/>
    <w:rsid w:val="00BE5060"/>
    <w:rsid w:val="00BF0AAC"/>
    <w:rsid w:val="00BF0C4D"/>
    <w:rsid w:val="00BF1344"/>
    <w:rsid w:val="00BF4089"/>
    <w:rsid w:val="00BF43A5"/>
    <w:rsid w:val="00BF4A2D"/>
    <w:rsid w:val="00BF4A3D"/>
    <w:rsid w:val="00BF50AF"/>
    <w:rsid w:val="00BF5E43"/>
    <w:rsid w:val="00BF6482"/>
    <w:rsid w:val="00BF6885"/>
    <w:rsid w:val="00BF7719"/>
    <w:rsid w:val="00BF7C8C"/>
    <w:rsid w:val="00BF7F46"/>
    <w:rsid w:val="00C001E1"/>
    <w:rsid w:val="00C00254"/>
    <w:rsid w:val="00C01BB9"/>
    <w:rsid w:val="00C01DA6"/>
    <w:rsid w:val="00C03331"/>
    <w:rsid w:val="00C038D2"/>
    <w:rsid w:val="00C03F36"/>
    <w:rsid w:val="00C04040"/>
    <w:rsid w:val="00C040FB"/>
    <w:rsid w:val="00C04A25"/>
    <w:rsid w:val="00C04B96"/>
    <w:rsid w:val="00C05418"/>
    <w:rsid w:val="00C068C0"/>
    <w:rsid w:val="00C06BD5"/>
    <w:rsid w:val="00C06D11"/>
    <w:rsid w:val="00C06D2D"/>
    <w:rsid w:val="00C07321"/>
    <w:rsid w:val="00C077E1"/>
    <w:rsid w:val="00C10A7B"/>
    <w:rsid w:val="00C10CFA"/>
    <w:rsid w:val="00C10DB7"/>
    <w:rsid w:val="00C10E50"/>
    <w:rsid w:val="00C1170D"/>
    <w:rsid w:val="00C11853"/>
    <w:rsid w:val="00C11877"/>
    <w:rsid w:val="00C1256F"/>
    <w:rsid w:val="00C1261B"/>
    <w:rsid w:val="00C128C1"/>
    <w:rsid w:val="00C12B9D"/>
    <w:rsid w:val="00C13450"/>
    <w:rsid w:val="00C136EB"/>
    <w:rsid w:val="00C13C6E"/>
    <w:rsid w:val="00C14039"/>
    <w:rsid w:val="00C15343"/>
    <w:rsid w:val="00C15C62"/>
    <w:rsid w:val="00C15E26"/>
    <w:rsid w:val="00C160D3"/>
    <w:rsid w:val="00C1652A"/>
    <w:rsid w:val="00C17613"/>
    <w:rsid w:val="00C176BB"/>
    <w:rsid w:val="00C17DF3"/>
    <w:rsid w:val="00C17F19"/>
    <w:rsid w:val="00C20A1A"/>
    <w:rsid w:val="00C2107B"/>
    <w:rsid w:val="00C21238"/>
    <w:rsid w:val="00C21355"/>
    <w:rsid w:val="00C217AE"/>
    <w:rsid w:val="00C220A3"/>
    <w:rsid w:val="00C222CF"/>
    <w:rsid w:val="00C22D47"/>
    <w:rsid w:val="00C237DB"/>
    <w:rsid w:val="00C23BAD"/>
    <w:rsid w:val="00C23F0B"/>
    <w:rsid w:val="00C2461B"/>
    <w:rsid w:val="00C2609B"/>
    <w:rsid w:val="00C26269"/>
    <w:rsid w:val="00C26312"/>
    <w:rsid w:val="00C26494"/>
    <w:rsid w:val="00C26565"/>
    <w:rsid w:val="00C26CA5"/>
    <w:rsid w:val="00C27694"/>
    <w:rsid w:val="00C278DF"/>
    <w:rsid w:val="00C27A77"/>
    <w:rsid w:val="00C27C6C"/>
    <w:rsid w:val="00C30D54"/>
    <w:rsid w:val="00C3111D"/>
    <w:rsid w:val="00C31E6B"/>
    <w:rsid w:val="00C320A0"/>
    <w:rsid w:val="00C3217B"/>
    <w:rsid w:val="00C322AF"/>
    <w:rsid w:val="00C33566"/>
    <w:rsid w:val="00C33EC0"/>
    <w:rsid w:val="00C347BF"/>
    <w:rsid w:val="00C352B4"/>
    <w:rsid w:val="00C36189"/>
    <w:rsid w:val="00C3656C"/>
    <w:rsid w:val="00C3657B"/>
    <w:rsid w:val="00C37735"/>
    <w:rsid w:val="00C37759"/>
    <w:rsid w:val="00C377E2"/>
    <w:rsid w:val="00C404AD"/>
    <w:rsid w:val="00C40501"/>
    <w:rsid w:val="00C40A30"/>
    <w:rsid w:val="00C40EEB"/>
    <w:rsid w:val="00C418D9"/>
    <w:rsid w:val="00C41D14"/>
    <w:rsid w:val="00C4260C"/>
    <w:rsid w:val="00C42617"/>
    <w:rsid w:val="00C42A22"/>
    <w:rsid w:val="00C42BE8"/>
    <w:rsid w:val="00C42E8B"/>
    <w:rsid w:val="00C4302D"/>
    <w:rsid w:val="00C4306A"/>
    <w:rsid w:val="00C43554"/>
    <w:rsid w:val="00C437A4"/>
    <w:rsid w:val="00C43A36"/>
    <w:rsid w:val="00C43C58"/>
    <w:rsid w:val="00C43C5A"/>
    <w:rsid w:val="00C443B8"/>
    <w:rsid w:val="00C44564"/>
    <w:rsid w:val="00C457CE"/>
    <w:rsid w:val="00C45886"/>
    <w:rsid w:val="00C458CD"/>
    <w:rsid w:val="00C4599D"/>
    <w:rsid w:val="00C45C2B"/>
    <w:rsid w:val="00C4609A"/>
    <w:rsid w:val="00C46255"/>
    <w:rsid w:val="00C46269"/>
    <w:rsid w:val="00C471E1"/>
    <w:rsid w:val="00C472C2"/>
    <w:rsid w:val="00C476D7"/>
    <w:rsid w:val="00C50ADA"/>
    <w:rsid w:val="00C50C23"/>
    <w:rsid w:val="00C51421"/>
    <w:rsid w:val="00C514D8"/>
    <w:rsid w:val="00C5153F"/>
    <w:rsid w:val="00C5156E"/>
    <w:rsid w:val="00C517C8"/>
    <w:rsid w:val="00C51907"/>
    <w:rsid w:val="00C519F2"/>
    <w:rsid w:val="00C52A24"/>
    <w:rsid w:val="00C52D42"/>
    <w:rsid w:val="00C52F6D"/>
    <w:rsid w:val="00C53306"/>
    <w:rsid w:val="00C540E8"/>
    <w:rsid w:val="00C541AC"/>
    <w:rsid w:val="00C547B2"/>
    <w:rsid w:val="00C54B6D"/>
    <w:rsid w:val="00C54ECE"/>
    <w:rsid w:val="00C54EE5"/>
    <w:rsid w:val="00C55925"/>
    <w:rsid w:val="00C55C8C"/>
    <w:rsid w:val="00C56687"/>
    <w:rsid w:val="00C5688F"/>
    <w:rsid w:val="00C56891"/>
    <w:rsid w:val="00C5768D"/>
    <w:rsid w:val="00C57C7D"/>
    <w:rsid w:val="00C57D35"/>
    <w:rsid w:val="00C6052A"/>
    <w:rsid w:val="00C6055A"/>
    <w:rsid w:val="00C609A0"/>
    <w:rsid w:val="00C609A4"/>
    <w:rsid w:val="00C60AD5"/>
    <w:rsid w:val="00C60C04"/>
    <w:rsid w:val="00C62605"/>
    <w:rsid w:val="00C62794"/>
    <w:rsid w:val="00C62B38"/>
    <w:rsid w:val="00C63430"/>
    <w:rsid w:val="00C639D6"/>
    <w:rsid w:val="00C63D99"/>
    <w:rsid w:val="00C6460F"/>
    <w:rsid w:val="00C64A72"/>
    <w:rsid w:val="00C65BC9"/>
    <w:rsid w:val="00C65E97"/>
    <w:rsid w:val="00C66270"/>
    <w:rsid w:val="00C668B8"/>
    <w:rsid w:val="00C66D33"/>
    <w:rsid w:val="00C672DB"/>
    <w:rsid w:val="00C6746E"/>
    <w:rsid w:val="00C677A7"/>
    <w:rsid w:val="00C67884"/>
    <w:rsid w:val="00C67CD0"/>
    <w:rsid w:val="00C67E1A"/>
    <w:rsid w:val="00C70191"/>
    <w:rsid w:val="00C7123E"/>
    <w:rsid w:val="00C718F8"/>
    <w:rsid w:val="00C71CDC"/>
    <w:rsid w:val="00C71E9A"/>
    <w:rsid w:val="00C71F51"/>
    <w:rsid w:val="00C72209"/>
    <w:rsid w:val="00C72722"/>
    <w:rsid w:val="00C7298F"/>
    <w:rsid w:val="00C72F62"/>
    <w:rsid w:val="00C72F84"/>
    <w:rsid w:val="00C7349E"/>
    <w:rsid w:val="00C73E4D"/>
    <w:rsid w:val="00C746D3"/>
    <w:rsid w:val="00C74939"/>
    <w:rsid w:val="00C75221"/>
    <w:rsid w:val="00C7551C"/>
    <w:rsid w:val="00C769BE"/>
    <w:rsid w:val="00C76CC0"/>
    <w:rsid w:val="00C7778C"/>
    <w:rsid w:val="00C77A04"/>
    <w:rsid w:val="00C77E57"/>
    <w:rsid w:val="00C77FD2"/>
    <w:rsid w:val="00C8032F"/>
    <w:rsid w:val="00C80462"/>
    <w:rsid w:val="00C8085A"/>
    <w:rsid w:val="00C80B88"/>
    <w:rsid w:val="00C81959"/>
    <w:rsid w:val="00C828FE"/>
    <w:rsid w:val="00C82C05"/>
    <w:rsid w:val="00C83156"/>
    <w:rsid w:val="00C8323E"/>
    <w:rsid w:val="00C83EA9"/>
    <w:rsid w:val="00C83F84"/>
    <w:rsid w:val="00C840D6"/>
    <w:rsid w:val="00C843D4"/>
    <w:rsid w:val="00C84B6C"/>
    <w:rsid w:val="00C8526F"/>
    <w:rsid w:val="00C852C5"/>
    <w:rsid w:val="00C85462"/>
    <w:rsid w:val="00C85D43"/>
    <w:rsid w:val="00C85FDB"/>
    <w:rsid w:val="00C86917"/>
    <w:rsid w:val="00C86AE9"/>
    <w:rsid w:val="00C86B8A"/>
    <w:rsid w:val="00C871E5"/>
    <w:rsid w:val="00C87314"/>
    <w:rsid w:val="00C879AC"/>
    <w:rsid w:val="00C87B74"/>
    <w:rsid w:val="00C90D8C"/>
    <w:rsid w:val="00C90E34"/>
    <w:rsid w:val="00C910FE"/>
    <w:rsid w:val="00C919D2"/>
    <w:rsid w:val="00C92C9C"/>
    <w:rsid w:val="00C92CF2"/>
    <w:rsid w:val="00C93BBE"/>
    <w:rsid w:val="00C93F18"/>
    <w:rsid w:val="00C94B21"/>
    <w:rsid w:val="00C95564"/>
    <w:rsid w:val="00C95A38"/>
    <w:rsid w:val="00C962A6"/>
    <w:rsid w:val="00C964DA"/>
    <w:rsid w:val="00C97CF3"/>
    <w:rsid w:val="00CA0239"/>
    <w:rsid w:val="00CA0CA3"/>
    <w:rsid w:val="00CA11E2"/>
    <w:rsid w:val="00CA1358"/>
    <w:rsid w:val="00CA177A"/>
    <w:rsid w:val="00CA1805"/>
    <w:rsid w:val="00CA1887"/>
    <w:rsid w:val="00CA2D5C"/>
    <w:rsid w:val="00CA453A"/>
    <w:rsid w:val="00CA4DD4"/>
    <w:rsid w:val="00CA5622"/>
    <w:rsid w:val="00CA5634"/>
    <w:rsid w:val="00CA56AF"/>
    <w:rsid w:val="00CA5B26"/>
    <w:rsid w:val="00CA689C"/>
    <w:rsid w:val="00CA6E10"/>
    <w:rsid w:val="00CA7F56"/>
    <w:rsid w:val="00CB13DA"/>
    <w:rsid w:val="00CB16CB"/>
    <w:rsid w:val="00CB188F"/>
    <w:rsid w:val="00CB18A1"/>
    <w:rsid w:val="00CB191B"/>
    <w:rsid w:val="00CB1BA3"/>
    <w:rsid w:val="00CB1D51"/>
    <w:rsid w:val="00CB1D99"/>
    <w:rsid w:val="00CB1E4E"/>
    <w:rsid w:val="00CB2422"/>
    <w:rsid w:val="00CB2AA9"/>
    <w:rsid w:val="00CB2DE4"/>
    <w:rsid w:val="00CB31CC"/>
    <w:rsid w:val="00CB34DE"/>
    <w:rsid w:val="00CB3842"/>
    <w:rsid w:val="00CB3D9D"/>
    <w:rsid w:val="00CB42DD"/>
    <w:rsid w:val="00CB4C18"/>
    <w:rsid w:val="00CB4C93"/>
    <w:rsid w:val="00CB5208"/>
    <w:rsid w:val="00CB525E"/>
    <w:rsid w:val="00CB57A5"/>
    <w:rsid w:val="00CB5B60"/>
    <w:rsid w:val="00CB5BEF"/>
    <w:rsid w:val="00CB6031"/>
    <w:rsid w:val="00CB6B38"/>
    <w:rsid w:val="00CB71E1"/>
    <w:rsid w:val="00CC065F"/>
    <w:rsid w:val="00CC07AB"/>
    <w:rsid w:val="00CC07CF"/>
    <w:rsid w:val="00CC0803"/>
    <w:rsid w:val="00CC0A74"/>
    <w:rsid w:val="00CC0F83"/>
    <w:rsid w:val="00CC18FF"/>
    <w:rsid w:val="00CC2288"/>
    <w:rsid w:val="00CC2541"/>
    <w:rsid w:val="00CC272E"/>
    <w:rsid w:val="00CC296A"/>
    <w:rsid w:val="00CC46EB"/>
    <w:rsid w:val="00CC49E8"/>
    <w:rsid w:val="00CC4AB1"/>
    <w:rsid w:val="00CC4E68"/>
    <w:rsid w:val="00CC5B56"/>
    <w:rsid w:val="00CC6154"/>
    <w:rsid w:val="00CC78D2"/>
    <w:rsid w:val="00CC7A1D"/>
    <w:rsid w:val="00CC7ADF"/>
    <w:rsid w:val="00CC7D5B"/>
    <w:rsid w:val="00CD0018"/>
    <w:rsid w:val="00CD1163"/>
    <w:rsid w:val="00CD17BB"/>
    <w:rsid w:val="00CD1F1C"/>
    <w:rsid w:val="00CD2663"/>
    <w:rsid w:val="00CD284E"/>
    <w:rsid w:val="00CD315B"/>
    <w:rsid w:val="00CD3757"/>
    <w:rsid w:val="00CD3CBB"/>
    <w:rsid w:val="00CD529D"/>
    <w:rsid w:val="00CD5434"/>
    <w:rsid w:val="00CD6402"/>
    <w:rsid w:val="00CD6994"/>
    <w:rsid w:val="00CD6A85"/>
    <w:rsid w:val="00CD779D"/>
    <w:rsid w:val="00CE0162"/>
    <w:rsid w:val="00CE0C67"/>
    <w:rsid w:val="00CE0F2B"/>
    <w:rsid w:val="00CE197D"/>
    <w:rsid w:val="00CE1F1B"/>
    <w:rsid w:val="00CE223A"/>
    <w:rsid w:val="00CE2923"/>
    <w:rsid w:val="00CE2BF7"/>
    <w:rsid w:val="00CE2F68"/>
    <w:rsid w:val="00CE2FF4"/>
    <w:rsid w:val="00CE3012"/>
    <w:rsid w:val="00CE32DD"/>
    <w:rsid w:val="00CE336F"/>
    <w:rsid w:val="00CE4297"/>
    <w:rsid w:val="00CE4C3E"/>
    <w:rsid w:val="00CE4F18"/>
    <w:rsid w:val="00CE511E"/>
    <w:rsid w:val="00CE5163"/>
    <w:rsid w:val="00CE52BD"/>
    <w:rsid w:val="00CE5482"/>
    <w:rsid w:val="00CE54D9"/>
    <w:rsid w:val="00CE5B6D"/>
    <w:rsid w:val="00CE6142"/>
    <w:rsid w:val="00CE6D15"/>
    <w:rsid w:val="00CE7805"/>
    <w:rsid w:val="00CE79F5"/>
    <w:rsid w:val="00CE7D08"/>
    <w:rsid w:val="00CF0151"/>
    <w:rsid w:val="00CF098B"/>
    <w:rsid w:val="00CF1A84"/>
    <w:rsid w:val="00CF1D4B"/>
    <w:rsid w:val="00CF25EB"/>
    <w:rsid w:val="00CF27A6"/>
    <w:rsid w:val="00CF2B34"/>
    <w:rsid w:val="00CF2D65"/>
    <w:rsid w:val="00CF37C8"/>
    <w:rsid w:val="00CF4932"/>
    <w:rsid w:val="00CF4971"/>
    <w:rsid w:val="00CF49A3"/>
    <w:rsid w:val="00CF4B99"/>
    <w:rsid w:val="00CF4C7B"/>
    <w:rsid w:val="00CF4CD4"/>
    <w:rsid w:val="00CF4CF2"/>
    <w:rsid w:val="00CF5E0B"/>
    <w:rsid w:val="00CF686F"/>
    <w:rsid w:val="00CF78EC"/>
    <w:rsid w:val="00CF7F37"/>
    <w:rsid w:val="00D00381"/>
    <w:rsid w:val="00D006C4"/>
    <w:rsid w:val="00D0122B"/>
    <w:rsid w:val="00D012D3"/>
    <w:rsid w:val="00D013EE"/>
    <w:rsid w:val="00D01919"/>
    <w:rsid w:val="00D01C84"/>
    <w:rsid w:val="00D01D3E"/>
    <w:rsid w:val="00D01E11"/>
    <w:rsid w:val="00D0284A"/>
    <w:rsid w:val="00D037F2"/>
    <w:rsid w:val="00D04931"/>
    <w:rsid w:val="00D04D9B"/>
    <w:rsid w:val="00D04F41"/>
    <w:rsid w:val="00D05287"/>
    <w:rsid w:val="00D054A3"/>
    <w:rsid w:val="00D05C51"/>
    <w:rsid w:val="00D05D5F"/>
    <w:rsid w:val="00D06220"/>
    <w:rsid w:val="00D063A2"/>
    <w:rsid w:val="00D06AE5"/>
    <w:rsid w:val="00D06CDD"/>
    <w:rsid w:val="00D06CEA"/>
    <w:rsid w:val="00D07640"/>
    <w:rsid w:val="00D1046D"/>
    <w:rsid w:val="00D113D2"/>
    <w:rsid w:val="00D11478"/>
    <w:rsid w:val="00D11764"/>
    <w:rsid w:val="00D12136"/>
    <w:rsid w:val="00D12279"/>
    <w:rsid w:val="00D130FE"/>
    <w:rsid w:val="00D131C2"/>
    <w:rsid w:val="00D134CD"/>
    <w:rsid w:val="00D13869"/>
    <w:rsid w:val="00D1398B"/>
    <w:rsid w:val="00D13CD0"/>
    <w:rsid w:val="00D15273"/>
    <w:rsid w:val="00D154EC"/>
    <w:rsid w:val="00D15AF2"/>
    <w:rsid w:val="00D15FAC"/>
    <w:rsid w:val="00D1601E"/>
    <w:rsid w:val="00D160EB"/>
    <w:rsid w:val="00D16283"/>
    <w:rsid w:val="00D165A8"/>
    <w:rsid w:val="00D1666E"/>
    <w:rsid w:val="00D16B51"/>
    <w:rsid w:val="00D16C52"/>
    <w:rsid w:val="00D17085"/>
    <w:rsid w:val="00D1773F"/>
    <w:rsid w:val="00D17C1D"/>
    <w:rsid w:val="00D20661"/>
    <w:rsid w:val="00D21B60"/>
    <w:rsid w:val="00D21F3D"/>
    <w:rsid w:val="00D22330"/>
    <w:rsid w:val="00D22369"/>
    <w:rsid w:val="00D226A1"/>
    <w:rsid w:val="00D22B8A"/>
    <w:rsid w:val="00D235F9"/>
    <w:rsid w:val="00D23A8E"/>
    <w:rsid w:val="00D23D82"/>
    <w:rsid w:val="00D240E4"/>
    <w:rsid w:val="00D2413B"/>
    <w:rsid w:val="00D24A71"/>
    <w:rsid w:val="00D24DAA"/>
    <w:rsid w:val="00D24E40"/>
    <w:rsid w:val="00D24E6E"/>
    <w:rsid w:val="00D25722"/>
    <w:rsid w:val="00D257EE"/>
    <w:rsid w:val="00D25864"/>
    <w:rsid w:val="00D26163"/>
    <w:rsid w:val="00D265AC"/>
    <w:rsid w:val="00D26D7B"/>
    <w:rsid w:val="00D26F49"/>
    <w:rsid w:val="00D26F8E"/>
    <w:rsid w:val="00D273E3"/>
    <w:rsid w:val="00D27A2A"/>
    <w:rsid w:val="00D27AF5"/>
    <w:rsid w:val="00D307C4"/>
    <w:rsid w:val="00D31412"/>
    <w:rsid w:val="00D315D8"/>
    <w:rsid w:val="00D31D25"/>
    <w:rsid w:val="00D31FA2"/>
    <w:rsid w:val="00D3288A"/>
    <w:rsid w:val="00D32BDA"/>
    <w:rsid w:val="00D330B7"/>
    <w:rsid w:val="00D33174"/>
    <w:rsid w:val="00D34239"/>
    <w:rsid w:val="00D342D3"/>
    <w:rsid w:val="00D352BD"/>
    <w:rsid w:val="00D354B1"/>
    <w:rsid w:val="00D358E0"/>
    <w:rsid w:val="00D3638A"/>
    <w:rsid w:val="00D36474"/>
    <w:rsid w:val="00D366CD"/>
    <w:rsid w:val="00D367A4"/>
    <w:rsid w:val="00D36EE9"/>
    <w:rsid w:val="00D36FB6"/>
    <w:rsid w:val="00D375CA"/>
    <w:rsid w:val="00D3761A"/>
    <w:rsid w:val="00D3799B"/>
    <w:rsid w:val="00D37A7D"/>
    <w:rsid w:val="00D37F93"/>
    <w:rsid w:val="00D402E4"/>
    <w:rsid w:val="00D40604"/>
    <w:rsid w:val="00D40DD0"/>
    <w:rsid w:val="00D40EBC"/>
    <w:rsid w:val="00D40F05"/>
    <w:rsid w:val="00D413AD"/>
    <w:rsid w:val="00D41D73"/>
    <w:rsid w:val="00D41D9F"/>
    <w:rsid w:val="00D41E26"/>
    <w:rsid w:val="00D41E2D"/>
    <w:rsid w:val="00D422E3"/>
    <w:rsid w:val="00D4299C"/>
    <w:rsid w:val="00D430AA"/>
    <w:rsid w:val="00D43477"/>
    <w:rsid w:val="00D43932"/>
    <w:rsid w:val="00D43D31"/>
    <w:rsid w:val="00D44329"/>
    <w:rsid w:val="00D44482"/>
    <w:rsid w:val="00D44574"/>
    <w:rsid w:val="00D447C2"/>
    <w:rsid w:val="00D4512B"/>
    <w:rsid w:val="00D45A47"/>
    <w:rsid w:val="00D45C66"/>
    <w:rsid w:val="00D4655C"/>
    <w:rsid w:val="00D46F67"/>
    <w:rsid w:val="00D47489"/>
    <w:rsid w:val="00D47887"/>
    <w:rsid w:val="00D50431"/>
    <w:rsid w:val="00D50460"/>
    <w:rsid w:val="00D5056C"/>
    <w:rsid w:val="00D50B22"/>
    <w:rsid w:val="00D50CBA"/>
    <w:rsid w:val="00D50D85"/>
    <w:rsid w:val="00D50DB0"/>
    <w:rsid w:val="00D50E4E"/>
    <w:rsid w:val="00D52657"/>
    <w:rsid w:val="00D52C9B"/>
    <w:rsid w:val="00D52DCD"/>
    <w:rsid w:val="00D52F32"/>
    <w:rsid w:val="00D52F79"/>
    <w:rsid w:val="00D533AE"/>
    <w:rsid w:val="00D53711"/>
    <w:rsid w:val="00D54BE2"/>
    <w:rsid w:val="00D54F9D"/>
    <w:rsid w:val="00D55638"/>
    <w:rsid w:val="00D556BB"/>
    <w:rsid w:val="00D561AA"/>
    <w:rsid w:val="00D561EA"/>
    <w:rsid w:val="00D56276"/>
    <w:rsid w:val="00D5637F"/>
    <w:rsid w:val="00D56490"/>
    <w:rsid w:val="00D56F37"/>
    <w:rsid w:val="00D5718E"/>
    <w:rsid w:val="00D5738A"/>
    <w:rsid w:val="00D6001C"/>
    <w:rsid w:val="00D60330"/>
    <w:rsid w:val="00D60566"/>
    <w:rsid w:val="00D608B4"/>
    <w:rsid w:val="00D60AFC"/>
    <w:rsid w:val="00D61BB5"/>
    <w:rsid w:val="00D61DB9"/>
    <w:rsid w:val="00D61E5D"/>
    <w:rsid w:val="00D61EF4"/>
    <w:rsid w:val="00D624E1"/>
    <w:rsid w:val="00D62873"/>
    <w:rsid w:val="00D6326C"/>
    <w:rsid w:val="00D632E2"/>
    <w:rsid w:val="00D63466"/>
    <w:rsid w:val="00D63C92"/>
    <w:rsid w:val="00D64361"/>
    <w:rsid w:val="00D663BC"/>
    <w:rsid w:val="00D6665C"/>
    <w:rsid w:val="00D66DCE"/>
    <w:rsid w:val="00D66F0B"/>
    <w:rsid w:val="00D6743E"/>
    <w:rsid w:val="00D675C6"/>
    <w:rsid w:val="00D6777E"/>
    <w:rsid w:val="00D7124B"/>
    <w:rsid w:val="00D7133F"/>
    <w:rsid w:val="00D71BD1"/>
    <w:rsid w:val="00D72EEA"/>
    <w:rsid w:val="00D73624"/>
    <w:rsid w:val="00D736AE"/>
    <w:rsid w:val="00D7388A"/>
    <w:rsid w:val="00D740A6"/>
    <w:rsid w:val="00D74562"/>
    <w:rsid w:val="00D7509D"/>
    <w:rsid w:val="00D76C20"/>
    <w:rsid w:val="00D772DE"/>
    <w:rsid w:val="00D77D5D"/>
    <w:rsid w:val="00D8045F"/>
    <w:rsid w:val="00D807BA"/>
    <w:rsid w:val="00D80C28"/>
    <w:rsid w:val="00D80F0A"/>
    <w:rsid w:val="00D81176"/>
    <w:rsid w:val="00D8192E"/>
    <w:rsid w:val="00D820F7"/>
    <w:rsid w:val="00D82929"/>
    <w:rsid w:val="00D82DB8"/>
    <w:rsid w:val="00D834E2"/>
    <w:rsid w:val="00D838CF"/>
    <w:rsid w:val="00D83919"/>
    <w:rsid w:val="00D83CBA"/>
    <w:rsid w:val="00D843DD"/>
    <w:rsid w:val="00D8470F"/>
    <w:rsid w:val="00D84941"/>
    <w:rsid w:val="00D849BC"/>
    <w:rsid w:val="00D84E3B"/>
    <w:rsid w:val="00D851CB"/>
    <w:rsid w:val="00D851F9"/>
    <w:rsid w:val="00D853CA"/>
    <w:rsid w:val="00D85EEB"/>
    <w:rsid w:val="00D85EEE"/>
    <w:rsid w:val="00D86759"/>
    <w:rsid w:val="00D86840"/>
    <w:rsid w:val="00D868F7"/>
    <w:rsid w:val="00D86CF9"/>
    <w:rsid w:val="00D872EF"/>
    <w:rsid w:val="00D873F1"/>
    <w:rsid w:val="00D87BCC"/>
    <w:rsid w:val="00D87DF5"/>
    <w:rsid w:val="00D90281"/>
    <w:rsid w:val="00D90834"/>
    <w:rsid w:val="00D92299"/>
    <w:rsid w:val="00D926AF"/>
    <w:rsid w:val="00D928B5"/>
    <w:rsid w:val="00D92B4A"/>
    <w:rsid w:val="00D92D19"/>
    <w:rsid w:val="00D92E79"/>
    <w:rsid w:val="00D93033"/>
    <w:rsid w:val="00D93EA4"/>
    <w:rsid w:val="00D950A7"/>
    <w:rsid w:val="00D95969"/>
    <w:rsid w:val="00D967B5"/>
    <w:rsid w:val="00D97161"/>
    <w:rsid w:val="00D971BC"/>
    <w:rsid w:val="00D97450"/>
    <w:rsid w:val="00DA052B"/>
    <w:rsid w:val="00DA2035"/>
    <w:rsid w:val="00DA2FF6"/>
    <w:rsid w:val="00DA357C"/>
    <w:rsid w:val="00DA3A64"/>
    <w:rsid w:val="00DA3BE1"/>
    <w:rsid w:val="00DA40AA"/>
    <w:rsid w:val="00DA4566"/>
    <w:rsid w:val="00DA49CB"/>
    <w:rsid w:val="00DA5252"/>
    <w:rsid w:val="00DA55CA"/>
    <w:rsid w:val="00DA5CD9"/>
    <w:rsid w:val="00DA5F17"/>
    <w:rsid w:val="00DA5FE4"/>
    <w:rsid w:val="00DA62A6"/>
    <w:rsid w:val="00DA6901"/>
    <w:rsid w:val="00DA6EBB"/>
    <w:rsid w:val="00DA7A17"/>
    <w:rsid w:val="00DA7BD3"/>
    <w:rsid w:val="00DB06EC"/>
    <w:rsid w:val="00DB1351"/>
    <w:rsid w:val="00DB1361"/>
    <w:rsid w:val="00DB1722"/>
    <w:rsid w:val="00DB18BF"/>
    <w:rsid w:val="00DB1CF3"/>
    <w:rsid w:val="00DB236F"/>
    <w:rsid w:val="00DB34B8"/>
    <w:rsid w:val="00DB3B22"/>
    <w:rsid w:val="00DB3D60"/>
    <w:rsid w:val="00DB42E4"/>
    <w:rsid w:val="00DB4621"/>
    <w:rsid w:val="00DB4E04"/>
    <w:rsid w:val="00DB540B"/>
    <w:rsid w:val="00DB5EAF"/>
    <w:rsid w:val="00DB65D7"/>
    <w:rsid w:val="00DB6D3A"/>
    <w:rsid w:val="00DB70D2"/>
    <w:rsid w:val="00DB7314"/>
    <w:rsid w:val="00DB73A5"/>
    <w:rsid w:val="00DB7AEE"/>
    <w:rsid w:val="00DB7F97"/>
    <w:rsid w:val="00DB7FEF"/>
    <w:rsid w:val="00DC0365"/>
    <w:rsid w:val="00DC0371"/>
    <w:rsid w:val="00DC05E8"/>
    <w:rsid w:val="00DC0683"/>
    <w:rsid w:val="00DC0A55"/>
    <w:rsid w:val="00DC0DAC"/>
    <w:rsid w:val="00DC112E"/>
    <w:rsid w:val="00DC181B"/>
    <w:rsid w:val="00DC1B0B"/>
    <w:rsid w:val="00DC1B38"/>
    <w:rsid w:val="00DC2D11"/>
    <w:rsid w:val="00DC36A5"/>
    <w:rsid w:val="00DC3DB9"/>
    <w:rsid w:val="00DC3E08"/>
    <w:rsid w:val="00DC4045"/>
    <w:rsid w:val="00DC42B1"/>
    <w:rsid w:val="00DC46BC"/>
    <w:rsid w:val="00DC5912"/>
    <w:rsid w:val="00DC5A70"/>
    <w:rsid w:val="00DC6379"/>
    <w:rsid w:val="00DC66A8"/>
    <w:rsid w:val="00DC6A4B"/>
    <w:rsid w:val="00DC6D95"/>
    <w:rsid w:val="00DC746D"/>
    <w:rsid w:val="00DD073F"/>
    <w:rsid w:val="00DD0930"/>
    <w:rsid w:val="00DD11E3"/>
    <w:rsid w:val="00DD1864"/>
    <w:rsid w:val="00DD1900"/>
    <w:rsid w:val="00DD19ED"/>
    <w:rsid w:val="00DD1C59"/>
    <w:rsid w:val="00DD1EF3"/>
    <w:rsid w:val="00DD232A"/>
    <w:rsid w:val="00DD37E4"/>
    <w:rsid w:val="00DD3CF8"/>
    <w:rsid w:val="00DD520A"/>
    <w:rsid w:val="00DD5334"/>
    <w:rsid w:val="00DD5EF8"/>
    <w:rsid w:val="00DD65AE"/>
    <w:rsid w:val="00DD72D7"/>
    <w:rsid w:val="00DD7E8E"/>
    <w:rsid w:val="00DD7F7A"/>
    <w:rsid w:val="00DE10C6"/>
    <w:rsid w:val="00DE18D7"/>
    <w:rsid w:val="00DE2B35"/>
    <w:rsid w:val="00DE2CC1"/>
    <w:rsid w:val="00DE2D14"/>
    <w:rsid w:val="00DE2E9D"/>
    <w:rsid w:val="00DE4227"/>
    <w:rsid w:val="00DE4523"/>
    <w:rsid w:val="00DE4E45"/>
    <w:rsid w:val="00DE51F5"/>
    <w:rsid w:val="00DE5764"/>
    <w:rsid w:val="00DE6278"/>
    <w:rsid w:val="00DE63CC"/>
    <w:rsid w:val="00DE6BFD"/>
    <w:rsid w:val="00DE70DE"/>
    <w:rsid w:val="00DE7135"/>
    <w:rsid w:val="00DE733B"/>
    <w:rsid w:val="00DE7A33"/>
    <w:rsid w:val="00DE7E3C"/>
    <w:rsid w:val="00DF04F9"/>
    <w:rsid w:val="00DF069F"/>
    <w:rsid w:val="00DF084C"/>
    <w:rsid w:val="00DF10B2"/>
    <w:rsid w:val="00DF12FF"/>
    <w:rsid w:val="00DF1782"/>
    <w:rsid w:val="00DF23C7"/>
    <w:rsid w:val="00DF25C6"/>
    <w:rsid w:val="00DF35CD"/>
    <w:rsid w:val="00DF3AC3"/>
    <w:rsid w:val="00DF463B"/>
    <w:rsid w:val="00DF4721"/>
    <w:rsid w:val="00DF476B"/>
    <w:rsid w:val="00DF4DD3"/>
    <w:rsid w:val="00DF5CF1"/>
    <w:rsid w:val="00DF7530"/>
    <w:rsid w:val="00DF76AE"/>
    <w:rsid w:val="00DF7FFB"/>
    <w:rsid w:val="00E01776"/>
    <w:rsid w:val="00E020BE"/>
    <w:rsid w:val="00E037B4"/>
    <w:rsid w:val="00E03DEB"/>
    <w:rsid w:val="00E042E8"/>
    <w:rsid w:val="00E04746"/>
    <w:rsid w:val="00E04BD5"/>
    <w:rsid w:val="00E04E8F"/>
    <w:rsid w:val="00E05078"/>
    <w:rsid w:val="00E05650"/>
    <w:rsid w:val="00E056A7"/>
    <w:rsid w:val="00E05A28"/>
    <w:rsid w:val="00E05C88"/>
    <w:rsid w:val="00E06D7D"/>
    <w:rsid w:val="00E07236"/>
    <w:rsid w:val="00E1012D"/>
    <w:rsid w:val="00E102B6"/>
    <w:rsid w:val="00E107AC"/>
    <w:rsid w:val="00E10961"/>
    <w:rsid w:val="00E10BBE"/>
    <w:rsid w:val="00E10C19"/>
    <w:rsid w:val="00E10C40"/>
    <w:rsid w:val="00E110D7"/>
    <w:rsid w:val="00E114FA"/>
    <w:rsid w:val="00E11670"/>
    <w:rsid w:val="00E120FA"/>
    <w:rsid w:val="00E13161"/>
    <w:rsid w:val="00E13843"/>
    <w:rsid w:val="00E1389B"/>
    <w:rsid w:val="00E144E7"/>
    <w:rsid w:val="00E14EE7"/>
    <w:rsid w:val="00E1563B"/>
    <w:rsid w:val="00E15A52"/>
    <w:rsid w:val="00E15B97"/>
    <w:rsid w:val="00E16870"/>
    <w:rsid w:val="00E16A46"/>
    <w:rsid w:val="00E1743B"/>
    <w:rsid w:val="00E176F4"/>
    <w:rsid w:val="00E20639"/>
    <w:rsid w:val="00E206B8"/>
    <w:rsid w:val="00E21484"/>
    <w:rsid w:val="00E21999"/>
    <w:rsid w:val="00E21E94"/>
    <w:rsid w:val="00E22063"/>
    <w:rsid w:val="00E222BA"/>
    <w:rsid w:val="00E22882"/>
    <w:rsid w:val="00E22981"/>
    <w:rsid w:val="00E2386F"/>
    <w:rsid w:val="00E238A1"/>
    <w:rsid w:val="00E23A00"/>
    <w:rsid w:val="00E24720"/>
    <w:rsid w:val="00E251F1"/>
    <w:rsid w:val="00E25385"/>
    <w:rsid w:val="00E2580F"/>
    <w:rsid w:val="00E25EE8"/>
    <w:rsid w:val="00E26817"/>
    <w:rsid w:val="00E26C54"/>
    <w:rsid w:val="00E274F3"/>
    <w:rsid w:val="00E27F2E"/>
    <w:rsid w:val="00E302B6"/>
    <w:rsid w:val="00E3037F"/>
    <w:rsid w:val="00E30C30"/>
    <w:rsid w:val="00E3118F"/>
    <w:rsid w:val="00E311BA"/>
    <w:rsid w:val="00E3191F"/>
    <w:rsid w:val="00E32A40"/>
    <w:rsid w:val="00E32F9F"/>
    <w:rsid w:val="00E331AE"/>
    <w:rsid w:val="00E34218"/>
    <w:rsid w:val="00E344DC"/>
    <w:rsid w:val="00E35434"/>
    <w:rsid w:val="00E3589F"/>
    <w:rsid w:val="00E35A86"/>
    <w:rsid w:val="00E35CAB"/>
    <w:rsid w:val="00E36577"/>
    <w:rsid w:val="00E37C02"/>
    <w:rsid w:val="00E37D4E"/>
    <w:rsid w:val="00E403BA"/>
    <w:rsid w:val="00E406F6"/>
    <w:rsid w:val="00E40D82"/>
    <w:rsid w:val="00E4136B"/>
    <w:rsid w:val="00E42193"/>
    <w:rsid w:val="00E437FC"/>
    <w:rsid w:val="00E44154"/>
    <w:rsid w:val="00E442B8"/>
    <w:rsid w:val="00E443A7"/>
    <w:rsid w:val="00E4481D"/>
    <w:rsid w:val="00E44CD7"/>
    <w:rsid w:val="00E45C53"/>
    <w:rsid w:val="00E45D7D"/>
    <w:rsid w:val="00E45F0F"/>
    <w:rsid w:val="00E460B2"/>
    <w:rsid w:val="00E46A43"/>
    <w:rsid w:val="00E46F4A"/>
    <w:rsid w:val="00E46FD0"/>
    <w:rsid w:val="00E477D3"/>
    <w:rsid w:val="00E47BE2"/>
    <w:rsid w:val="00E504B0"/>
    <w:rsid w:val="00E512A6"/>
    <w:rsid w:val="00E51776"/>
    <w:rsid w:val="00E51A1E"/>
    <w:rsid w:val="00E51AEF"/>
    <w:rsid w:val="00E51DFA"/>
    <w:rsid w:val="00E51FEF"/>
    <w:rsid w:val="00E52C0F"/>
    <w:rsid w:val="00E531E3"/>
    <w:rsid w:val="00E534AD"/>
    <w:rsid w:val="00E537D9"/>
    <w:rsid w:val="00E53A1F"/>
    <w:rsid w:val="00E54702"/>
    <w:rsid w:val="00E54909"/>
    <w:rsid w:val="00E54C2C"/>
    <w:rsid w:val="00E54FFE"/>
    <w:rsid w:val="00E55E1C"/>
    <w:rsid w:val="00E55F5A"/>
    <w:rsid w:val="00E56553"/>
    <w:rsid w:val="00E567F7"/>
    <w:rsid w:val="00E570AB"/>
    <w:rsid w:val="00E57284"/>
    <w:rsid w:val="00E5748C"/>
    <w:rsid w:val="00E57D24"/>
    <w:rsid w:val="00E60340"/>
    <w:rsid w:val="00E614F5"/>
    <w:rsid w:val="00E61577"/>
    <w:rsid w:val="00E615C6"/>
    <w:rsid w:val="00E621DC"/>
    <w:rsid w:val="00E623FD"/>
    <w:rsid w:val="00E625F8"/>
    <w:rsid w:val="00E62B2D"/>
    <w:rsid w:val="00E63232"/>
    <w:rsid w:val="00E635BC"/>
    <w:rsid w:val="00E63D88"/>
    <w:rsid w:val="00E63E23"/>
    <w:rsid w:val="00E64893"/>
    <w:rsid w:val="00E64EA1"/>
    <w:rsid w:val="00E6570B"/>
    <w:rsid w:val="00E6576D"/>
    <w:rsid w:val="00E660A3"/>
    <w:rsid w:val="00E66566"/>
    <w:rsid w:val="00E6712D"/>
    <w:rsid w:val="00E676C9"/>
    <w:rsid w:val="00E700E1"/>
    <w:rsid w:val="00E70895"/>
    <w:rsid w:val="00E70A86"/>
    <w:rsid w:val="00E7196F"/>
    <w:rsid w:val="00E71DC8"/>
    <w:rsid w:val="00E71E70"/>
    <w:rsid w:val="00E7243D"/>
    <w:rsid w:val="00E724F3"/>
    <w:rsid w:val="00E72AAD"/>
    <w:rsid w:val="00E72D3A"/>
    <w:rsid w:val="00E732EE"/>
    <w:rsid w:val="00E734D2"/>
    <w:rsid w:val="00E734E6"/>
    <w:rsid w:val="00E73596"/>
    <w:rsid w:val="00E73C7A"/>
    <w:rsid w:val="00E73CF1"/>
    <w:rsid w:val="00E73F78"/>
    <w:rsid w:val="00E748E1"/>
    <w:rsid w:val="00E7530C"/>
    <w:rsid w:val="00E758F5"/>
    <w:rsid w:val="00E76236"/>
    <w:rsid w:val="00E7677D"/>
    <w:rsid w:val="00E77471"/>
    <w:rsid w:val="00E80245"/>
    <w:rsid w:val="00E80296"/>
    <w:rsid w:val="00E83451"/>
    <w:rsid w:val="00E836DD"/>
    <w:rsid w:val="00E83EDB"/>
    <w:rsid w:val="00E84299"/>
    <w:rsid w:val="00E84431"/>
    <w:rsid w:val="00E84A6D"/>
    <w:rsid w:val="00E84C27"/>
    <w:rsid w:val="00E84DBC"/>
    <w:rsid w:val="00E852F4"/>
    <w:rsid w:val="00E85626"/>
    <w:rsid w:val="00E862A7"/>
    <w:rsid w:val="00E8655A"/>
    <w:rsid w:val="00E86A37"/>
    <w:rsid w:val="00E87B21"/>
    <w:rsid w:val="00E90989"/>
    <w:rsid w:val="00E9122D"/>
    <w:rsid w:val="00E912C0"/>
    <w:rsid w:val="00E9166A"/>
    <w:rsid w:val="00E91BD1"/>
    <w:rsid w:val="00E935AE"/>
    <w:rsid w:val="00E93B94"/>
    <w:rsid w:val="00E93C72"/>
    <w:rsid w:val="00E93CCE"/>
    <w:rsid w:val="00E942EA"/>
    <w:rsid w:val="00E947DD"/>
    <w:rsid w:val="00E94B65"/>
    <w:rsid w:val="00E95619"/>
    <w:rsid w:val="00E960C0"/>
    <w:rsid w:val="00E97000"/>
    <w:rsid w:val="00E970D9"/>
    <w:rsid w:val="00E97212"/>
    <w:rsid w:val="00E97761"/>
    <w:rsid w:val="00E97EBB"/>
    <w:rsid w:val="00EA09C2"/>
    <w:rsid w:val="00EA0ABC"/>
    <w:rsid w:val="00EA0CC3"/>
    <w:rsid w:val="00EA0D2F"/>
    <w:rsid w:val="00EA0E15"/>
    <w:rsid w:val="00EA0FFB"/>
    <w:rsid w:val="00EA119F"/>
    <w:rsid w:val="00EA1498"/>
    <w:rsid w:val="00EA14D8"/>
    <w:rsid w:val="00EA1ACB"/>
    <w:rsid w:val="00EA3286"/>
    <w:rsid w:val="00EA33F0"/>
    <w:rsid w:val="00EA3601"/>
    <w:rsid w:val="00EA385D"/>
    <w:rsid w:val="00EA39F1"/>
    <w:rsid w:val="00EA3A48"/>
    <w:rsid w:val="00EA438F"/>
    <w:rsid w:val="00EA4649"/>
    <w:rsid w:val="00EA4F83"/>
    <w:rsid w:val="00EA6317"/>
    <w:rsid w:val="00EA76AB"/>
    <w:rsid w:val="00EA780B"/>
    <w:rsid w:val="00EA7ECE"/>
    <w:rsid w:val="00EB0462"/>
    <w:rsid w:val="00EB0532"/>
    <w:rsid w:val="00EB097B"/>
    <w:rsid w:val="00EB0B45"/>
    <w:rsid w:val="00EB1472"/>
    <w:rsid w:val="00EB15CB"/>
    <w:rsid w:val="00EB1991"/>
    <w:rsid w:val="00EB2F08"/>
    <w:rsid w:val="00EB2F9E"/>
    <w:rsid w:val="00EB3109"/>
    <w:rsid w:val="00EB378F"/>
    <w:rsid w:val="00EB3A85"/>
    <w:rsid w:val="00EB3C31"/>
    <w:rsid w:val="00EB3C44"/>
    <w:rsid w:val="00EB4AAE"/>
    <w:rsid w:val="00EB534E"/>
    <w:rsid w:val="00EB5496"/>
    <w:rsid w:val="00EB5990"/>
    <w:rsid w:val="00EB62F7"/>
    <w:rsid w:val="00EB63A6"/>
    <w:rsid w:val="00EB6D12"/>
    <w:rsid w:val="00EB701D"/>
    <w:rsid w:val="00EB78C0"/>
    <w:rsid w:val="00EB78F8"/>
    <w:rsid w:val="00EC05AB"/>
    <w:rsid w:val="00EC1A00"/>
    <w:rsid w:val="00EC2097"/>
    <w:rsid w:val="00EC3F7C"/>
    <w:rsid w:val="00EC4110"/>
    <w:rsid w:val="00EC45A8"/>
    <w:rsid w:val="00EC472A"/>
    <w:rsid w:val="00EC4FD3"/>
    <w:rsid w:val="00EC5486"/>
    <w:rsid w:val="00EC56AD"/>
    <w:rsid w:val="00EC5925"/>
    <w:rsid w:val="00EC59F9"/>
    <w:rsid w:val="00EC5EA1"/>
    <w:rsid w:val="00EC6CBF"/>
    <w:rsid w:val="00EC6FD9"/>
    <w:rsid w:val="00EC7B36"/>
    <w:rsid w:val="00EC7DF0"/>
    <w:rsid w:val="00ED0307"/>
    <w:rsid w:val="00ED047E"/>
    <w:rsid w:val="00ED0F17"/>
    <w:rsid w:val="00ED2077"/>
    <w:rsid w:val="00ED2103"/>
    <w:rsid w:val="00ED23C0"/>
    <w:rsid w:val="00ED2724"/>
    <w:rsid w:val="00ED2D8E"/>
    <w:rsid w:val="00ED2E41"/>
    <w:rsid w:val="00ED3408"/>
    <w:rsid w:val="00ED341C"/>
    <w:rsid w:val="00ED3491"/>
    <w:rsid w:val="00ED3496"/>
    <w:rsid w:val="00ED37CF"/>
    <w:rsid w:val="00ED3A37"/>
    <w:rsid w:val="00ED3AFB"/>
    <w:rsid w:val="00ED4883"/>
    <w:rsid w:val="00ED4CEF"/>
    <w:rsid w:val="00ED50F0"/>
    <w:rsid w:val="00ED5154"/>
    <w:rsid w:val="00ED54B4"/>
    <w:rsid w:val="00ED55E3"/>
    <w:rsid w:val="00ED5EC4"/>
    <w:rsid w:val="00ED6163"/>
    <w:rsid w:val="00ED680C"/>
    <w:rsid w:val="00ED6823"/>
    <w:rsid w:val="00ED6C7F"/>
    <w:rsid w:val="00ED7EBE"/>
    <w:rsid w:val="00EE0190"/>
    <w:rsid w:val="00EE174F"/>
    <w:rsid w:val="00EE1B4A"/>
    <w:rsid w:val="00EE1DC5"/>
    <w:rsid w:val="00EE241F"/>
    <w:rsid w:val="00EE2EC4"/>
    <w:rsid w:val="00EE331A"/>
    <w:rsid w:val="00EE3368"/>
    <w:rsid w:val="00EE34AE"/>
    <w:rsid w:val="00EE3CB8"/>
    <w:rsid w:val="00EE41DA"/>
    <w:rsid w:val="00EE4969"/>
    <w:rsid w:val="00EE6205"/>
    <w:rsid w:val="00EE663B"/>
    <w:rsid w:val="00EE67C9"/>
    <w:rsid w:val="00EE6B59"/>
    <w:rsid w:val="00EE6EFC"/>
    <w:rsid w:val="00EE789E"/>
    <w:rsid w:val="00EF0121"/>
    <w:rsid w:val="00EF0671"/>
    <w:rsid w:val="00EF0982"/>
    <w:rsid w:val="00EF0BB0"/>
    <w:rsid w:val="00EF0C5E"/>
    <w:rsid w:val="00EF0C93"/>
    <w:rsid w:val="00EF122E"/>
    <w:rsid w:val="00EF1A39"/>
    <w:rsid w:val="00EF20E4"/>
    <w:rsid w:val="00EF25EA"/>
    <w:rsid w:val="00EF26A4"/>
    <w:rsid w:val="00EF34FE"/>
    <w:rsid w:val="00EF3776"/>
    <w:rsid w:val="00EF400E"/>
    <w:rsid w:val="00EF40E7"/>
    <w:rsid w:val="00EF4A53"/>
    <w:rsid w:val="00EF4DFE"/>
    <w:rsid w:val="00EF4E54"/>
    <w:rsid w:val="00EF5E35"/>
    <w:rsid w:val="00EF6174"/>
    <w:rsid w:val="00EF6842"/>
    <w:rsid w:val="00EF6905"/>
    <w:rsid w:val="00EF6F05"/>
    <w:rsid w:val="00EF7C13"/>
    <w:rsid w:val="00F005A6"/>
    <w:rsid w:val="00F01B1E"/>
    <w:rsid w:val="00F01E35"/>
    <w:rsid w:val="00F01E9D"/>
    <w:rsid w:val="00F03325"/>
    <w:rsid w:val="00F034C1"/>
    <w:rsid w:val="00F03DE4"/>
    <w:rsid w:val="00F04943"/>
    <w:rsid w:val="00F05154"/>
    <w:rsid w:val="00F055B6"/>
    <w:rsid w:val="00F05AC5"/>
    <w:rsid w:val="00F0634A"/>
    <w:rsid w:val="00F06387"/>
    <w:rsid w:val="00F064C3"/>
    <w:rsid w:val="00F06884"/>
    <w:rsid w:val="00F06A01"/>
    <w:rsid w:val="00F1016E"/>
    <w:rsid w:val="00F102D7"/>
    <w:rsid w:val="00F104AF"/>
    <w:rsid w:val="00F107AD"/>
    <w:rsid w:val="00F11646"/>
    <w:rsid w:val="00F11BB9"/>
    <w:rsid w:val="00F11D11"/>
    <w:rsid w:val="00F1218A"/>
    <w:rsid w:val="00F12214"/>
    <w:rsid w:val="00F12B2F"/>
    <w:rsid w:val="00F12DFA"/>
    <w:rsid w:val="00F13167"/>
    <w:rsid w:val="00F133D1"/>
    <w:rsid w:val="00F1349C"/>
    <w:rsid w:val="00F142A5"/>
    <w:rsid w:val="00F14543"/>
    <w:rsid w:val="00F1470D"/>
    <w:rsid w:val="00F15504"/>
    <w:rsid w:val="00F15D0A"/>
    <w:rsid w:val="00F1636A"/>
    <w:rsid w:val="00F1681C"/>
    <w:rsid w:val="00F16FC4"/>
    <w:rsid w:val="00F20107"/>
    <w:rsid w:val="00F202F3"/>
    <w:rsid w:val="00F214BF"/>
    <w:rsid w:val="00F21C13"/>
    <w:rsid w:val="00F226D5"/>
    <w:rsid w:val="00F22DEB"/>
    <w:rsid w:val="00F23463"/>
    <w:rsid w:val="00F2480E"/>
    <w:rsid w:val="00F253D7"/>
    <w:rsid w:val="00F253DB"/>
    <w:rsid w:val="00F2606E"/>
    <w:rsid w:val="00F26730"/>
    <w:rsid w:val="00F26D1B"/>
    <w:rsid w:val="00F26E44"/>
    <w:rsid w:val="00F27361"/>
    <w:rsid w:val="00F2757C"/>
    <w:rsid w:val="00F27AE1"/>
    <w:rsid w:val="00F27E4C"/>
    <w:rsid w:val="00F307C8"/>
    <w:rsid w:val="00F311C0"/>
    <w:rsid w:val="00F31386"/>
    <w:rsid w:val="00F31DE7"/>
    <w:rsid w:val="00F31DF2"/>
    <w:rsid w:val="00F325D4"/>
    <w:rsid w:val="00F34949"/>
    <w:rsid w:val="00F34C4E"/>
    <w:rsid w:val="00F35000"/>
    <w:rsid w:val="00F35C2A"/>
    <w:rsid w:val="00F3642D"/>
    <w:rsid w:val="00F36521"/>
    <w:rsid w:val="00F36555"/>
    <w:rsid w:val="00F366B8"/>
    <w:rsid w:val="00F37EAC"/>
    <w:rsid w:val="00F40A93"/>
    <w:rsid w:val="00F40A9B"/>
    <w:rsid w:val="00F40C49"/>
    <w:rsid w:val="00F40C91"/>
    <w:rsid w:val="00F41C5E"/>
    <w:rsid w:val="00F42874"/>
    <w:rsid w:val="00F42D9F"/>
    <w:rsid w:val="00F42F7A"/>
    <w:rsid w:val="00F4415B"/>
    <w:rsid w:val="00F44395"/>
    <w:rsid w:val="00F44A4E"/>
    <w:rsid w:val="00F44B96"/>
    <w:rsid w:val="00F46352"/>
    <w:rsid w:val="00F46E2F"/>
    <w:rsid w:val="00F46ECC"/>
    <w:rsid w:val="00F47891"/>
    <w:rsid w:val="00F507E4"/>
    <w:rsid w:val="00F51E48"/>
    <w:rsid w:val="00F52240"/>
    <w:rsid w:val="00F52319"/>
    <w:rsid w:val="00F527C0"/>
    <w:rsid w:val="00F52D2B"/>
    <w:rsid w:val="00F530A9"/>
    <w:rsid w:val="00F5315F"/>
    <w:rsid w:val="00F53219"/>
    <w:rsid w:val="00F54936"/>
    <w:rsid w:val="00F54941"/>
    <w:rsid w:val="00F54C7A"/>
    <w:rsid w:val="00F55650"/>
    <w:rsid w:val="00F561DE"/>
    <w:rsid w:val="00F57524"/>
    <w:rsid w:val="00F5753E"/>
    <w:rsid w:val="00F575FB"/>
    <w:rsid w:val="00F577A2"/>
    <w:rsid w:val="00F60B70"/>
    <w:rsid w:val="00F6127D"/>
    <w:rsid w:val="00F614E3"/>
    <w:rsid w:val="00F61BE5"/>
    <w:rsid w:val="00F6212E"/>
    <w:rsid w:val="00F641FA"/>
    <w:rsid w:val="00F6468A"/>
    <w:rsid w:val="00F646BF"/>
    <w:rsid w:val="00F646DB"/>
    <w:rsid w:val="00F646E5"/>
    <w:rsid w:val="00F64A3A"/>
    <w:rsid w:val="00F64A51"/>
    <w:rsid w:val="00F64AEB"/>
    <w:rsid w:val="00F64B39"/>
    <w:rsid w:val="00F64EB2"/>
    <w:rsid w:val="00F65215"/>
    <w:rsid w:val="00F65B52"/>
    <w:rsid w:val="00F65CE1"/>
    <w:rsid w:val="00F65F7B"/>
    <w:rsid w:val="00F6662F"/>
    <w:rsid w:val="00F66664"/>
    <w:rsid w:val="00F66707"/>
    <w:rsid w:val="00F67948"/>
    <w:rsid w:val="00F67C1D"/>
    <w:rsid w:val="00F70D04"/>
    <w:rsid w:val="00F712FF"/>
    <w:rsid w:val="00F71CD6"/>
    <w:rsid w:val="00F720DE"/>
    <w:rsid w:val="00F724FD"/>
    <w:rsid w:val="00F7277A"/>
    <w:rsid w:val="00F729A0"/>
    <w:rsid w:val="00F72EF5"/>
    <w:rsid w:val="00F7306C"/>
    <w:rsid w:val="00F73630"/>
    <w:rsid w:val="00F74F2D"/>
    <w:rsid w:val="00F75076"/>
    <w:rsid w:val="00F75163"/>
    <w:rsid w:val="00F75976"/>
    <w:rsid w:val="00F75D52"/>
    <w:rsid w:val="00F763DE"/>
    <w:rsid w:val="00F76ED6"/>
    <w:rsid w:val="00F773DA"/>
    <w:rsid w:val="00F77B68"/>
    <w:rsid w:val="00F77BE2"/>
    <w:rsid w:val="00F77CEA"/>
    <w:rsid w:val="00F80C1E"/>
    <w:rsid w:val="00F811EA"/>
    <w:rsid w:val="00F81515"/>
    <w:rsid w:val="00F8174E"/>
    <w:rsid w:val="00F82AA8"/>
    <w:rsid w:val="00F82B25"/>
    <w:rsid w:val="00F83460"/>
    <w:rsid w:val="00F839EA"/>
    <w:rsid w:val="00F83FAC"/>
    <w:rsid w:val="00F84705"/>
    <w:rsid w:val="00F84DFB"/>
    <w:rsid w:val="00F852A0"/>
    <w:rsid w:val="00F852EC"/>
    <w:rsid w:val="00F85F87"/>
    <w:rsid w:val="00F86097"/>
    <w:rsid w:val="00F86CB8"/>
    <w:rsid w:val="00F86FF4"/>
    <w:rsid w:val="00F87426"/>
    <w:rsid w:val="00F90C9A"/>
    <w:rsid w:val="00F911A1"/>
    <w:rsid w:val="00F91789"/>
    <w:rsid w:val="00F91A41"/>
    <w:rsid w:val="00F91B45"/>
    <w:rsid w:val="00F91C68"/>
    <w:rsid w:val="00F92B92"/>
    <w:rsid w:val="00F93706"/>
    <w:rsid w:val="00F93AE4"/>
    <w:rsid w:val="00F94446"/>
    <w:rsid w:val="00F94AF5"/>
    <w:rsid w:val="00F94CFC"/>
    <w:rsid w:val="00F94F83"/>
    <w:rsid w:val="00F95374"/>
    <w:rsid w:val="00F95E08"/>
    <w:rsid w:val="00F96D9F"/>
    <w:rsid w:val="00F978DB"/>
    <w:rsid w:val="00F97AC6"/>
    <w:rsid w:val="00FA0A1F"/>
    <w:rsid w:val="00FA0E8C"/>
    <w:rsid w:val="00FA11CF"/>
    <w:rsid w:val="00FA141D"/>
    <w:rsid w:val="00FA1864"/>
    <w:rsid w:val="00FA1977"/>
    <w:rsid w:val="00FA1AE7"/>
    <w:rsid w:val="00FA1DD4"/>
    <w:rsid w:val="00FA21FA"/>
    <w:rsid w:val="00FA2464"/>
    <w:rsid w:val="00FA2CEB"/>
    <w:rsid w:val="00FA2CF9"/>
    <w:rsid w:val="00FA2F02"/>
    <w:rsid w:val="00FA3613"/>
    <w:rsid w:val="00FA3915"/>
    <w:rsid w:val="00FA3AEA"/>
    <w:rsid w:val="00FA3BE4"/>
    <w:rsid w:val="00FA3E3F"/>
    <w:rsid w:val="00FA3F19"/>
    <w:rsid w:val="00FA40D9"/>
    <w:rsid w:val="00FA4319"/>
    <w:rsid w:val="00FA5246"/>
    <w:rsid w:val="00FA564C"/>
    <w:rsid w:val="00FA6183"/>
    <w:rsid w:val="00FA6215"/>
    <w:rsid w:val="00FA64C4"/>
    <w:rsid w:val="00FA6715"/>
    <w:rsid w:val="00FA6877"/>
    <w:rsid w:val="00FA6A1D"/>
    <w:rsid w:val="00FA77F9"/>
    <w:rsid w:val="00FA7D8D"/>
    <w:rsid w:val="00FA7EF3"/>
    <w:rsid w:val="00FB09A4"/>
    <w:rsid w:val="00FB0B57"/>
    <w:rsid w:val="00FB0D2D"/>
    <w:rsid w:val="00FB108B"/>
    <w:rsid w:val="00FB11A5"/>
    <w:rsid w:val="00FB15B6"/>
    <w:rsid w:val="00FB163C"/>
    <w:rsid w:val="00FB1826"/>
    <w:rsid w:val="00FB1D57"/>
    <w:rsid w:val="00FB2C01"/>
    <w:rsid w:val="00FB3DE7"/>
    <w:rsid w:val="00FB44C5"/>
    <w:rsid w:val="00FB49FF"/>
    <w:rsid w:val="00FB51CF"/>
    <w:rsid w:val="00FB6D5F"/>
    <w:rsid w:val="00FB78E8"/>
    <w:rsid w:val="00FB7ADD"/>
    <w:rsid w:val="00FB7AE2"/>
    <w:rsid w:val="00FB7C85"/>
    <w:rsid w:val="00FC06F1"/>
    <w:rsid w:val="00FC12AE"/>
    <w:rsid w:val="00FC1988"/>
    <w:rsid w:val="00FC1F46"/>
    <w:rsid w:val="00FC2B79"/>
    <w:rsid w:val="00FC2BAC"/>
    <w:rsid w:val="00FC33C5"/>
    <w:rsid w:val="00FC420B"/>
    <w:rsid w:val="00FC4259"/>
    <w:rsid w:val="00FC43CC"/>
    <w:rsid w:val="00FC5A7D"/>
    <w:rsid w:val="00FC5D42"/>
    <w:rsid w:val="00FC68C7"/>
    <w:rsid w:val="00FC6E5D"/>
    <w:rsid w:val="00FC6F07"/>
    <w:rsid w:val="00FC7114"/>
    <w:rsid w:val="00FC7564"/>
    <w:rsid w:val="00FD0030"/>
    <w:rsid w:val="00FD072B"/>
    <w:rsid w:val="00FD083D"/>
    <w:rsid w:val="00FD1166"/>
    <w:rsid w:val="00FD11AA"/>
    <w:rsid w:val="00FD14C9"/>
    <w:rsid w:val="00FD202F"/>
    <w:rsid w:val="00FD2080"/>
    <w:rsid w:val="00FD21BE"/>
    <w:rsid w:val="00FD2C4B"/>
    <w:rsid w:val="00FD3374"/>
    <w:rsid w:val="00FD3FC6"/>
    <w:rsid w:val="00FD40C5"/>
    <w:rsid w:val="00FD46B0"/>
    <w:rsid w:val="00FD58CB"/>
    <w:rsid w:val="00FD595F"/>
    <w:rsid w:val="00FD6281"/>
    <w:rsid w:val="00FD637B"/>
    <w:rsid w:val="00FD65AF"/>
    <w:rsid w:val="00FD69FC"/>
    <w:rsid w:val="00FD72F7"/>
    <w:rsid w:val="00FD73FE"/>
    <w:rsid w:val="00FD78ED"/>
    <w:rsid w:val="00FE0264"/>
    <w:rsid w:val="00FE02DF"/>
    <w:rsid w:val="00FE0B4B"/>
    <w:rsid w:val="00FE0ECF"/>
    <w:rsid w:val="00FE262A"/>
    <w:rsid w:val="00FE2971"/>
    <w:rsid w:val="00FE3EF4"/>
    <w:rsid w:val="00FE4552"/>
    <w:rsid w:val="00FE4554"/>
    <w:rsid w:val="00FE47BC"/>
    <w:rsid w:val="00FE4A9C"/>
    <w:rsid w:val="00FE4EA0"/>
    <w:rsid w:val="00FE5360"/>
    <w:rsid w:val="00FE56C9"/>
    <w:rsid w:val="00FE6326"/>
    <w:rsid w:val="00FE71FA"/>
    <w:rsid w:val="00FE7B23"/>
    <w:rsid w:val="00FF0443"/>
    <w:rsid w:val="00FF05E4"/>
    <w:rsid w:val="00FF0F56"/>
    <w:rsid w:val="00FF0F74"/>
    <w:rsid w:val="00FF10DD"/>
    <w:rsid w:val="00FF116A"/>
    <w:rsid w:val="00FF208B"/>
    <w:rsid w:val="00FF2126"/>
    <w:rsid w:val="00FF2C32"/>
    <w:rsid w:val="00FF2E0E"/>
    <w:rsid w:val="00FF3334"/>
    <w:rsid w:val="00FF37C7"/>
    <w:rsid w:val="00FF39C0"/>
    <w:rsid w:val="00FF3DF6"/>
    <w:rsid w:val="00FF3F3E"/>
    <w:rsid w:val="00FF4CC2"/>
    <w:rsid w:val="00FF51D1"/>
    <w:rsid w:val="00FF53FB"/>
    <w:rsid w:val="00FF5725"/>
    <w:rsid w:val="00FF602F"/>
    <w:rsid w:val="00FF62BF"/>
    <w:rsid w:val="00FF6E2D"/>
    <w:rsid w:val="00FF71A5"/>
    <w:rsid w:val="00FF7EF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5C79D4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4183">
      <w:bodyDiv w:val="1"/>
      <w:marLeft w:val="0"/>
      <w:marRight w:val="0"/>
      <w:marTop w:val="0"/>
      <w:marBottom w:val="0"/>
      <w:divBdr>
        <w:top w:val="none" w:sz="0" w:space="0" w:color="auto"/>
        <w:left w:val="none" w:sz="0" w:space="0" w:color="auto"/>
        <w:bottom w:val="none" w:sz="0" w:space="0" w:color="auto"/>
        <w:right w:val="none" w:sz="0" w:space="0" w:color="auto"/>
      </w:divBdr>
    </w:div>
    <w:div w:id="21322025">
      <w:bodyDiv w:val="1"/>
      <w:marLeft w:val="0"/>
      <w:marRight w:val="0"/>
      <w:marTop w:val="0"/>
      <w:marBottom w:val="0"/>
      <w:divBdr>
        <w:top w:val="none" w:sz="0" w:space="0" w:color="auto"/>
        <w:left w:val="none" w:sz="0" w:space="0" w:color="auto"/>
        <w:bottom w:val="none" w:sz="0" w:space="0" w:color="auto"/>
        <w:right w:val="none" w:sz="0" w:space="0" w:color="auto"/>
      </w:divBdr>
    </w:div>
    <w:div w:id="37243899">
      <w:bodyDiv w:val="1"/>
      <w:marLeft w:val="0"/>
      <w:marRight w:val="0"/>
      <w:marTop w:val="0"/>
      <w:marBottom w:val="0"/>
      <w:divBdr>
        <w:top w:val="none" w:sz="0" w:space="0" w:color="auto"/>
        <w:left w:val="none" w:sz="0" w:space="0" w:color="auto"/>
        <w:bottom w:val="none" w:sz="0" w:space="0" w:color="auto"/>
        <w:right w:val="none" w:sz="0" w:space="0" w:color="auto"/>
      </w:divBdr>
    </w:div>
    <w:div w:id="45955039">
      <w:bodyDiv w:val="1"/>
      <w:marLeft w:val="0"/>
      <w:marRight w:val="0"/>
      <w:marTop w:val="0"/>
      <w:marBottom w:val="0"/>
      <w:divBdr>
        <w:top w:val="none" w:sz="0" w:space="0" w:color="auto"/>
        <w:left w:val="none" w:sz="0" w:space="0" w:color="auto"/>
        <w:bottom w:val="none" w:sz="0" w:space="0" w:color="auto"/>
        <w:right w:val="none" w:sz="0" w:space="0" w:color="auto"/>
      </w:divBdr>
    </w:div>
    <w:div w:id="64232068">
      <w:bodyDiv w:val="1"/>
      <w:marLeft w:val="0"/>
      <w:marRight w:val="0"/>
      <w:marTop w:val="0"/>
      <w:marBottom w:val="0"/>
      <w:divBdr>
        <w:top w:val="none" w:sz="0" w:space="0" w:color="auto"/>
        <w:left w:val="none" w:sz="0" w:space="0" w:color="auto"/>
        <w:bottom w:val="none" w:sz="0" w:space="0" w:color="auto"/>
        <w:right w:val="none" w:sz="0" w:space="0" w:color="auto"/>
      </w:divBdr>
    </w:div>
    <w:div w:id="77019118">
      <w:bodyDiv w:val="1"/>
      <w:marLeft w:val="0"/>
      <w:marRight w:val="0"/>
      <w:marTop w:val="0"/>
      <w:marBottom w:val="0"/>
      <w:divBdr>
        <w:top w:val="none" w:sz="0" w:space="0" w:color="auto"/>
        <w:left w:val="none" w:sz="0" w:space="0" w:color="auto"/>
        <w:bottom w:val="none" w:sz="0" w:space="0" w:color="auto"/>
        <w:right w:val="none" w:sz="0" w:space="0" w:color="auto"/>
      </w:divBdr>
    </w:div>
    <w:div w:id="101262692">
      <w:bodyDiv w:val="1"/>
      <w:marLeft w:val="0"/>
      <w:marRight w:val="0"/>
      <w:marTop w:val="0"/>
      <w:marBottom w:val="0"/>
      <w:divBdr>
        <w:top w:val="none" w:sz="0" w:space="0" w:color="auto"/>
        <w:left w:val="none" w:sz="0" w:space="0" w:color="auto"/>
        <w:bottom w:val="none" w:sz="0" w:space="0" w:color="auto"/>
        <w:right w:val="none" w:sz="0" w:space="0" w:color="auto"/>
      </w:divBdr>
    </w:div>
    <w:div w:id="152838918">
      <w:bodyDiv w:val="1"/>
      <w:marLeft w:val="0"/>
      <w:marRight w:val="0"/>
      <w:marTop w:val="0"/>
      <w:marBottom w:val="0"/>
      <w:divBdr>
        <w:top w:val="none" w:sz="0" w:space="0" w:color="auto"/>
        <w:left w:val="none" w:sz="0" w:space="0" w:color="auto"/>
        <w:bottom w:val="none" w:sz="0" w:space="0" w:color="auto"/>
        <w:right w:val="none" w:sz="0" w:space="0" w:color="auto"/>
      </w:divBdr>
    </w:div>
    <w:div w:id="178812690">
      <w:bodyDiv w:val="1"/>
      <w:marLeft w:val="0"/>
      <w:marRight w:val="0"/>
      <w:marTop w:val="0"/>
      <w:marBottom w:val="0"/>
      <w:divBdr>
        <w:top w:val="none" w:sz="0" w:space="0" w:color="auto"/>
        <w:left w:val="none" w:sz="0" w:space="0" w:color="auto"/>
        <w:bottom w:val="none" w:sz="0" w:space="0" w:color="auto"/>
        <w:right w:val="none" w:sz="0" w:space="0" w:color="auto"/>
      </w:divBdr>
    </w:div>
    <w:div w:id="186137356">
      <w:bodyDiv w:val="1"/>
      <w:marLeft w:val="0"/>
      <w:marRight w:val="0"/>
      <w:marTop w:val="0"/>
      <w:marBottom w:val="0"/>
      <w:divBdr>
        <w:top w:val="none" w:sz="0" w:space="0" w:color="auto"/>
        <w:left w:val="none" w:sz="0" w:space="0" w:color="auto"/>
        <w:bottom w:val="none" w:sz="0" w:space="0" w:color="auto"/>
        <w:right w:val="none" w:sz="0" w:space="0" w:color="auto"/>
      </w:divBdr>
    </w:div>
    <w:div w:id="203442484">
      <w:bodyDiv w:val="1"/>
      <w:marLeft w:val="0"/>
      <w:marRight w:val="0"/>
      <w:marTop w:val="0"/>
      <w:marBottom w:val="0"/>
      <w:divBdr>
        <w:top w:val="none" w:sz="0" w:space="0" w:color="auto"/>
        <w:left w:val="none" w:sz="0" w:space="0" w:color="auto"/>
        <w:bottom w:val="none" w:sz="0" w:space="0" w:color="auto"/>
        <w:right w:val="none" w:sz="0" w:space="0" w:color="auto"/>
      </w:divBdr>
    </w:div>
    <w:div w:id="208690640">
      <w:bodyDiv w:val="1"/>
      <w:marLeft w:val="0"/>
      <w:marRight w:val="0"/>
      <w:marTop w:val="0"/>
      <w:marBottom w:val="0"/>
      <w:divBdr>
        <w:top w:val="none" w:sz="0" w:space="0" w:color="auto"/>
        <w:left w:val="none" w:sz="0" w:space="0" w:color="auto"/>
        <w:bottom w:val="none" w:sz="0" w:space="0" w:color="auto"/>
        <w:right w:val="none" w:sz="0" w:space="0" w:color="auto"/>
      </w:divBdr>
    </w:div>
    <w:div w:id="232349521">
      <w:bodyDiv w:val="1"/>
      <w:marLeft w:val="0"/>
      <w:marRight w:val="0"/>
      <w:marTop w:val="0"/>
      <w:marBottom w:val="0"/>
      <w:divBdr>
        <w:top w:val="none" w:sz="0" w:space="0" w:color="auto"/>
        <w:left w:val="none" w:sz="0" w:space="0" w:color="auto"/>
        <w:bottom w:val="none" w:sz="0" w:space="0" w:color="auto"/>
        <w:right w:val="none" w:sz="0" w:space="0" w:color="auto"/>
      </w:divBdr>
    </w:div>
    <w:div w:id="278294610">
      <w:bodyDiv w:val="1"/>
      <w:marLeft w:val="0"/>
      <w:marRight w:val="0"/>
      <w:marTop w:val="0"/>
      <w:marBottom w:val="0"/>
      <w:divBdr>
        <w:top w:val="none" w:sz="0" w:space="0" w:color="auto"/>
        <w:left w:val="none" w:sz="0" w:space="0" w:color="auto"/>
        <w:bottom w:val="none" w:sz="0" w:space="0" w:color="auto"/>
        <w:right w:val="none" w:sz="0" w:space="0" w:color="auto"/>
      </w:divBdr>
    </w:div>
    <w:div w:id="315034123">
      <w:bodyDiv w:val="1"/>
      <w:marLeft w:val="0"/>
      <w:marRight w:val="0"/>
      <w:marTop w:val="0"/>
      <w:marBottom w:val="0"/>
      <w:divBdr>
        <w:top w:val="none" w:sz="0" w:space="0" w:color="auto"/>
        <w:left w:val="none" w:sz="0" w:space="0" w:color="auto"/>
        <w:bottom w:val="none" w:sz="0" w:space="0" w:color="auto"/>
        <w:right w:val="none" w:sz="0" w:space="0" w:color="auto"/>
      </w:divBdr>
    </w:div>
    <w:div w:id="341056662">
      <w:bodyDiv w:val="1"/>
      <w:marLeft w:val="0"/>
      <w:marRight w:val="0"/>
      <w:marTop w:val="0"/>
      <w:marBottom w:val="0"/>
      <w:divBdr>
        <w:top w:val="none" w:sz="0" w:space="0" w:color="auto"/>
        <w:left w:val="none" w:sz="0" w:space="0" w:color="auto"/>
        <w:bottom w:val="none" w:sz="0" w:space="0" w:color="auto"/>
        <w:right w:val="none" w:sz="0" w:space="0" w:color="auto"/>
      </w:divBdr>
    </w:div>
    <w:div w:id="442041992">
      <w:bodyDiv w:val="1"/>
      <w:marLeft w:val="0"/>
      <w:marRight w:val="0"/>
      <w:marTop w:val="0"/>
      <w:marBottom w:val="0"/>
      <w:divBdr>
        <w:top w:val="none" w:sz="0" w:space="0" w:color="auto"/>
        <w:left w:val="none" w:sz="0" w:space="0" w:color="auto"/>
        <w:bottom w:val="none" w:sz="0" w:space="0" w:color="auto"/>
        <w:right w:val="none" w:sz="0" w:space="0" w:color="auto"/>
      </w:divBdr>
    </w:div>
    <w:div w:id="469787863">
      <w:bodyDiv w:val="1"/>
      <w:marLeft w:val="0"/>
      <w:marRight w:val="0"/>
      <w:marTop w:val="0"/>
      <w:marBottom w:val="0"/>
      <w:divBdr>
        <w:top w:val="none" w:sz="0" w:space="0" w:color="auto"/>
        <w:left w:val="none" w:sz="0" w:space="0" w:color="auto"/>
        <w:bottom w:val="none" w:sz="0" w:space="0" w:color="auto"/>
        <w:right w:val="none" w:sz="0" w:space="0" w:color="auto"/>
      </w:divBdr>
    </w:div>
    <w:div w:id="470051817">
      <w:bodyDiv w:val="1"/>
      <w:marLeft w:val="0"/>
      <w:marRight w:val="0"/>
      <w:marTop w:val="0"/>
      <w:marBottom w:val="0"/>
      <w:divBdr>
        <w:top w:val="none" w:sz="0" w:space="0" w:color="auto"/>
        <w:left w:val="none" w:sz="0" w:space="0" w:color="auto"/>
        <w:bottom w:val="none" w:sz="0" w:space="0" w:color="auto"/>
        <w:right w:val="none" w:sz="0" w:space="0" w:color="auto"/>
      </w:divBdr>
    </w:div>
    <w:div w:id="512573546">
      <w:bodyDiv w:val="1"/>
      <w:marLeft w:val="0"/>
      <w:marRight w:val="0"/>
      <w:marTop w:val="0"/>
      <w:marBottom w:val="0"/>
      <w:divBdr>
        <w:top w:val="none" w:sz="0" w:space="0" w:color="auto"/>
        <w:left w:val="none" w:sz="0" w:space="0" w:color="auto"/>
        <w:bottom w:val="none" w:sz="0" w:space="0" w:color="auto"/>
        <w:right w:val="none" w:sz="0" w:space="0" w:color="auto"/>
      </w:divBdr>
    </w:div>
    <w:div w:id="520898268">
      <w:bodyDiv w:val="1"/>
      <w:marLeft w:val="0"/>
      <w:marRight w:val="0"/>
      <w:marTop w:val="0"/>
      <w:marBottom w:val="0"/>
      <w:divBdr>
        <w:top w:val="none" w:sz="0" w:space="0" w:color="auto"/>
        <w:left w:val="none" w:sz="0" w:space="0" w:color="auto"/>
        <w:bottom w:val="none" w:sz="0" w:space="0" w:color="auto"/>
        <w:right w:val="none" w:sz="0" w:space="0" w:color="auto"/>
      </w:divBdr>
    </w:div>
    <w:div w:id="537353491">
      <w:bodyDiv w:val="1"/>
      <w:marLeft w:val="0"/>
      <w:marRight w:val="0"/>
      <w:marTop w:val="0"/>
      <w:marBottom w:val="0"/>
      <w:divBdr>
        <w:top w:val="none" w:sz="0" w:space="0" w:color="auto"/>
        <w:left w:val="none" w:sz="0" w:space="0" w:color="auto"/>
        <w:bottom w:val="none" w:sz="0" w:space="0" w:color="auto"/>
        <w:right w:val="none" w:sz="0" w:space="0" w:color="auto"/>
      </w:divBdr>
    </w:div>
    <w:div w:id="573667641">
      <w:bodyDiv w:val="1"/>
      <w:marLeft w:val="0"/>
      <w:marRight w:val="0"/>
      <w:marTop w:val="0"/>
      <w:marBottom w:val="0"/>
      <w:divBdr>
        <w:top w:val="none" w:sz="0" w:space="0" w:color="auto"/>
        <w:left w:val="none" w:sz="0" w:space="0" w:color="auto"/>
        <w:bottom w:val="none" w:sz="0" w:space="0" w:color="auto"/>
        <w:right w:val="none" w:sz="0" w:space="0" w:color="auto"/>
      </w:divBdr>
    </w:div>
    <w:div w:id="597257630">
      <w:bodyDiv w:val="1"/>
      <w:marLeft w:val="0"/>
      <w:marRight w:val="0"/>
      <w:marTop w:val="0"/>
      <w:marBottom w:val="0"/>
      <w:divBdr>
        <w:top w:val="none" w:sz="0" w:space="0" w:color="auto"/>
        <w:left w:val="none" w:sz="0" w:space="0" w:color="auto"/>
        <w:bottom w:val="none" w:sz="0" w:space="0" w:color="auto"/>
        <w:right w:val="none" w:sz="0" w:space="0" w:color="auto"/>
      </w:divBdr>
    </w:div>
    <w:div w:id="601766625">
      <w:bodyDiv w:val="1"/>
      <w:marLeft w:val="0"/>
      <w:marRight w:val="0"/>
      <w:marTop w:val="0"/>
      <w:marBottom w:val="0"/>
      <w:divBdr>
        <w:top w:val="none" w:sz="0" w:space="0" w:color="auto"/>
        <w:left w:val="none" w:sz="0" w:space="0" w:color="auto"/>
        <w:bottom w:val="none" w:sz="0" w:space="0" w:color="auto"/>
        <w:right w:val="none" w:sz="0" w:space="0" w:color="auto"/>
      </w:divBdr>
    </w:div>
    <w:div w:id="606231062">
      <w:bodyDiv w:val="1"/>
      <w:marLeft w:val="0"/>
      <w:marRight w:val="0"/>
      <w:marTop w:val="0"/>
      <w:marBottom w:val="0"/>
      <w:divBdr>
        <w:top w:val="none" w:sz="0" w:space="0" w:color="auto"/>
        <w:left w:val="none" w:sz="0" w:space="0" w:color="auto"/>
        <w:bottom w:val="none" w:sz="0" w:space="0" w:color="auto"/>
        <w:right w:val="none" w:sz="0" w:space="0" w:color="auto"/>
      </w:divBdr>
    </w:div>
    <w:div w:id="611279646">
      <w:bodyDiv w:val="1"/>
      <w:marLeft w:val="0"/>
      <w:marRight w:val="0"/>
      <w:marTop w:val="0"/>
      <w:marBottom w:val="0"/>
      <w:divBdr>
        <w:top w:val="none" w:sz="0" w:space="0" w:color="auto"/>
        <w:left w:val="none" w:sz="0" w:space="0" w:color="auto"/>
        <w:bottom w:val="none" w:sz="0" w:space="0" w:color="auto"/>
        <w:right w:val="none" w:sz="0" w:space="0" w:color="auto"/>
      </w:divBdr>
    </w:div>
    <w:div w:id="625310087">
      <w:bodyDiv w:val="1"/>
      <w:marLeft w:val="0"/>
      <w:marRight w:val="0"/>
      <w:marTop w:val="0"/>
      <w:marBottom w:val="0"/>
      <w:divBdr>
        <w:top w:val="none" w:sz="0" w:space="0" w:color="auto"/>
        <w:left w:val="none" w:sz="0" w:space="0" w:color="auto"/>
        <w:bottom w:val="none" w:sz="0" w:space="0" w:color="auto"/>
        <w:right w:val="none" w:sz="0" w:space="0" w:color="auto"/>
      </w:divBdr>
    </w:div>
    <w:div w:id="664553611">
      <w:bodyDiv w:val="1"/>
      <w:marLeft w:val="0"/>
      <w:marRight w:val="0"/>
      <w:marTop w:val="0"/>
      <w:marBottom w:val="0"/>
      <w:divBdr>
        <w:top w:val="none" w:sz="0" w:space="0" w:color="auto"/>
        <w:left w:val="none" w:sz="0" w:space="0" w:color="auto"/>
        <w:bottom w:val="none" w:sz="0" w:space="0" w:color="auto"/>
        <w:right w:val="none" w:sz="0" w:space="0" w:color="auto"/>
      </w:divBdr>
    </w:div>
    <w:div w:id="670447627">
      <w:bodyDiv w:val="1"/>
      <w:marLeft w:val="0"/>
      <w:marRight w:val="0"/>
      <w:marTop w:val="0"/>
      <w:marBottom w:val="0"/>
      <w:divBdr>
        <w:top w:val="none" w:sz="0" w:space="0" w:color="auto"/>
        <w:left w:val="none" w:sz="0" w:space="0" w:color="auto"/>
        <w:bottom w:val="none" w:sz="0" w:space="0" w:color="auto"/>
        <w:right w:val="none" w:sz="0" w:space="0" w:color="auto"/>
      </w:divBdr>
    </w:div>
    <w:div w:id="712385866">
      <w:bodyDiv w:val="1"/>
      <w:marLeft w:val="0"/>
      <w:marRight w:val="0"/>
      <w:marTop w:val="0"/>
      <w:marBottom w:val="0"/>
      <w:divBdr>
        <w:top w:val="none" w:sz="0" w:space="0" w:color="auto"/>
        <w:left w:val="none" w:sz="0" w:space="0" w:color="auto"/>
        <w:bottom w:val="none" w:sz="0" w:space="0" w:color="auto"/>
        <w:right w:val="none" w:sz="0" w:space="0" w:color="auto"/>
      </w:divBdr>
    </w:div>
    <w:div w:id="721254888">
      <w:bodyDiv w:val="1"/>
      <w:marLeft w:val="0"/>
      <w:marRight w:val="0"/>
      <w:marTop w:val="0"/>
      <w:marBottom w:val="0"/>
      <w:divBdr>
        <w:top w:val="none" w:sz="0" w:space="0" w:color="auto"/>
        <w:left w:val="none" w:sz="0" w:space="0" w:color="auto"/>
        <w:bottom w:val="none" w:sz="0" w:space="0" w:color="auto"/>
        <w:right w:val="none" w:sz="0" w:space="0" w:color="auto"/>
      </w:divBdr>
    </w:div>
    <w:div w:id="745034100">
      <w:bodyDiv w:val="1"/>
      <w:marLeft w:val="0"/>
      <w:marRight w:val="0"/>
      <w:marTop w:val="0"/>
      <w:marBottom w:val="0"/>
      <w:divBdr>
        <w:top w:val="none" w:sz="0" w:space="0" w:color="auto"/>
        <w:left w:val="none" w:sz="0" w:space="0" w:color="auto"/>
        <w:bottom w:val="none" w:sz="0" w:space="0" w:color="auto"/>
        <w:right w:val="none" w:sz="0" w:space="0" w:color="auto"/>
      </w:divBdr>
    </w:div>
    <w:div w:id="748620347">
      <w:bodyDiv w:val="1"/>
      <w:marLeft w:val="0"/>
      <w:marRight w:val="0"/>
      <w:marTop w:val="0"/>
      <w:marBottom w:val="0"/>
      <w:divBdr>
        <w:top w:val="none" w:sz="0" w:space="0" w:color="auto"/>
        <w:left w:val="none" w:sz="0" w:space="0" w:color="auto"/>
        <w:bottom w:val="none" w:sz="0" w:space="0" w:color="auto"/>
        <w:right w:val="none" w:sz="0" w:space="0" w:color="auto"/>
      </w:divBdr>
    </w:div>
    <w:div w:id="753550749">
      <w:bodyDiv w:val="1"/>
      <w:marLeft w:val="0"/>
      <w:marRight w:val="0"/>
      <w:marTop w:val="0"/>
      <w:marBottom w:val="0"/>
      <w:divBdr>
        <w:top w:val="none" w:sz="0" w:space="0" w:color="auto"/>
        <w:left w:val="none" w:sz="0" w:space="0" w:color="auto"/>
        <w:bottom w:val="none" w:sz="0" w:space="0" w:color="auto"/>
        <w:right w:val="none" w:sz="0" w:space="0" w:color="auto"/>
      </w:divBdr>
    </w:div>
    <w:div w:id="785468469">
      <w:bodyDiv w:val="1"/>
      <w:marLeft w:val="0"/>
      <w:marRight w:val="0"/>
      <w:marTop w:val="0"/>
      <w:marBottom w:val="0"/>
      <w:divBdr>
        <w:top w:val="none" w:sz="0" w:space="0" w:color="auto"/>
        <w:left w:val="none" w:sz="0" w:space="0" w:color="auto"/>
        <w:bottom w:val="none" w:sz="0" w:space="0" w:color="auto"/>
        <w:right w:val="none" w:sz="0" w:space="0" w:color="auto"/>
      </w:divBdr>
    </w:div>
    <w:div w:id="806819787">
      <w:bodyDiv w:val="1"/>
      <w:marLeft w:val="0"/>
      <w:marRight w:val="0"/>
      <w:marTop w:val="0"/>
      <w:marBottom w:val="0"/>
      <w:divBdr>
        <w:top w:val="none" w:sz="0" w:space="0" w:color="auto"/>
        <w:left w:val="none" w:sz="0" w:space="0" w:color="auto"/>
        <w:bottom w:val="none" w:sz="0" w:space="0" w:color="auto"/>
        <w:right w:val="none" w:sz="0" w:space="0" w:color="auto"/>
      </w:divBdr>
      <w:divsChild>
        <w:div w:id="1224831659">
          <w:marLeft w:val="0"/>
          <w:marRight w:val="0"/>
          <w:marTop w:val="0"/>
          <w:marBottom w:val="0"/>
          <w:divBdr>
            <w:top w:val="single" w:sz="6" w:space="0" w:color="B1D0F7"/>
            <w:left w:val="single" w:sz="6" w:space="0" w:color="B1D0F7"/>
            <w:bottom w:val="single" w:sz="6" w:space="0" w:color="B1D0F7"/>
            <w:right w:val="single" w:sz="6" w:space="0" w:color="B1D0F7"/>
          </w:divBdr>
          <w:divsChild>
            <w:div w:id="1250581372">
              <w:marLeft w:val="0"/>
              <w:marRight w:val="0"/>
              <w:marTop w:val="0"/>
              <w:marBottom w:val="0"/>
              <w:divBdr>
                <w:top w:val="none" w:sz="0" w:space="0" w:color="auto"/>
                <w:left w:val="none" w:sz="0" w:space="0" w:color="auto"/>
                <w:bottom w:val="none" w:sz="0" w:space="0" w:color="auto"/>
                <w:right w:val="none" w:sz="0" w:space="0" w:color="auto"/>
              </w:divBdr>
              <w:divsChild>
                <w:div w:id="786047238">
                  <w:marLeft w:val="0"/>
                  <w:marRight w:val="0"/>
                  <w:marTop w:val="0"/>
                  <w:marBottom w:val="0"/>
                  <w:divBdr>
                    <w:top w:val="none" w:sz="0" w:space="0" w:color="auto"/>
                    <w:left w:val="none" w:sz="0" w:space="0" w:color="auto"/>
                    <w:bottom w:val="none" w:sz="0" w:space="0" w:color="auto"/>
                    <w:right w:val="none" w:sz="0" w:space="0" w:color="auto"/>
                  </w:divBdr>
                  <w:divsChild>
                    <w:div w:id="88047136">
                      <w:marLeft w:val="0"/>
                      <w:marRight w:val="0"/>
                      <w:marTop w:val="0"/>
                      <w:marBottom w:val="0"/>
                      <w:divBdr>
                        <w:top w:val="none" w:sz="0" w:space="0" w:color="auto"/>
                        <w:left w:val="none" w:sz="0" w:space="0" w:color="auto"/>
                        <w:bottom w:val="none" w:sz="0" w:space="0" w:color="auto"/>
                        <w:right w:val="none" w:sz="0" w:space="0" w:color="auto"/>
                      </w:divBdr>
                    </w:div>
                  </w:divsChild>
                </w:div>
                <w:div w:id="430010494">
                  <w:marLeft w:val="0"/>
                  <w:marRight w:val="0"/>
                  <w:marTop w:val="0"/>
                  <w:marBottom w:val="0"/>
                  <w:divBdr>
                    <w:top w:val="none" w:sz="0" w:space="0" w:color="auto"/>
                    <w:left w:val="none" w:sz="0" w:space="0" w:color="auto"/>
                    <w:bottom w:val="none" w:sz="0" w:space="0" w:color="auto"/>
                    <w:right w:val="none" w:sz="0" w:space="0" w:color="auto"/>
                  </w:divBdr>
                  <w:divsChild>
                    <w:div w:id="188830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1985">
              <w:marLeft w:val="0"/>
              <w:marRight w:val="0"/>
              <w:marTop w:val="0"/>
              <w:marBottom w:val="0"/>
              <w:divBdr>
                <w:top w:val="single" w:sz="6" w:space="0" w:color="B1D0F7"/>
                <w:left w:val="single" w:sz="6" w:space="0" w:color="B1D0F7"/>
                <w:bottom w:val="single" w:sz="6" w:space="0" w:color="B1D0F7"/>
                <w:right w:val="single" w:sz="6" w:space="0" w:color="B1D0F7"/>
              </w:divBdr>
              <w:divsChild>
                <w:div w:id="1239826248">
                  <w:marLeft w:val="0"/>
                  <w:marRight w:val="0"/>
                  <w:marTop w:val="0"/>
                  <w:marBottom w:val="0"/>
                  <w:divBdr>
                    <w:top w:val="none" w:sz="0" w:space="0" w:color="auto"/>
                    <w:left w:val="none" w:sz="0" w:space="0" w:color="auto"/>
                    <w:bottom w:val="none" w:sz="0" w:space="0" w:color="auto"/>
                    <w:right w:val="none" w:sz="0" w:space="0" w:color="auto"/>
                  </w:divBdr>
                  <w:divsChild>
                    <w:div w:id="561714289">
                      <w:marLeft w:val="0"/>
                      <w:marRight w:val="0"/>
                      <w:marTop w:val="0"/>
                      <w:marBottom w:val="0"/>
                      <w:divBdr>
                        <w:top w:val="none" w:sz="0" w:space="0" w:color="auto"/>
                        <w:left w:val="none" w:sz="0" w:space="0" w:color="auto"/>
                        <w:bottom w:val="none" w:sz="0" w:space="0" w:color="auto"/>
                        <w:right w:val="none" w:sz="0" w:space="0" w:color="auto"/>
                      </w:divBdr>
                      <w:divsChild>
                        <w:div w:id="1764957548">
                          <w:marLeft w:val="0"/>
                          <w:marRight w:val="0"/>
                          <w:marTop w:val="0"/>
                          <w:marBottom w:val="0"/>
                          <w:divBdr>
                            <w:top w:val="single" w:sz="2" w:space="0" w:color="B1D0F7"/>
                            <w:left w:val="single" w:sz="2" w:space="0" w:color="B1D0F7"/>
                            <w:bottom w:val="single" w:sz="2" w:space="0" w:color="B1D0F7"/>
                            <w:right w:val="single" w:sz="2" w:space="0" w:color="B1D0F7"/>
                          </w:divBdr>
                          <w:divsChild>
                            <w:div w:id="829754412">
                              <w:marLeft w:val="0"/>
                              <w:marRight w:val="0"/>
                              <w:marTop w:val="0"/>
                              <w:marBottom w:val="0"/>
                              <w:divBdr>
                                <w:top w:val="none" w:sz="0" w:space="0" w:color="auto"/>
                                <w:left w:val="none" w:sz="0" w:space="0" w:color="auto"/>
                                <w:bottom w:val="none" w:sz="0" w:space="0" w:color="auto"/>
                                <w:right w:val="none" w:sz="0" w:space="0" w:color="auto"/>
                              </w:divBdr>
                            </w:div>
                            <w:div w:id="1833377435">
                              <w:marLeft w:val="0"/>
                              <w:marRight w:val="0"/>
                              <w:marTop w:val="0"/>
                              <w:marBottom w:val="0"/>
                              <w:divBdr>
                                <w:top w:val="none" w:sz="0" w:space="0" w:color="auto"/>
                                <w:left w:val="none" w:sz="0" w:space="0" w:color="auto"/>
                                <w:bottom w:val="none" w:sz="0" w:space="0" w:color="auto"/>
                                <w:right w:val="none" w:sz="0" w:space="0" w:color="auto"/>
                              </w:divBdr>
                            </w:div>
                            <w:div w:id="742146180">
                              <w:marLeft w:val="0"/>
                              <w:marRight w:val="0"/>
                              <w:marTop w:val="0"/>
                              <w:marBottom w:val="0"/>
                              <w:divBdr>
                                <w:top w:val="none" w:sz="0" w:space="0" w:color="auto"/>
                                <w:left w:val="none" w:sz="0" w:space="0" w:color="auto"/>
                                <w:bottom w:val="none" w:sz="0" w:space="0" w:color="auto"/>
                                <w:right w:val="none" w:sz="0" w:space="0" w:color="auto"/>
                              </w:divBdr>
                            </w:div>
                            <w:div w:id="878131907">
                              <w:marLeft w:val="0"/>
                              <w:marRight w:val="0"/>
                              <w:marTop w:val="0"/>
                              <w:marBottom w:val="0"/>
                              <w:divBdr>
                                <w:top w:val="none" w:sz="0" w:space="0" w:color="auto"/>
                                <w:left w:val="none" w:sz="0" w:space="0" w:color="auto"/>
                                <w:bottom w:val="none" w:sz="0" w:space="0" w:color="auto"/>
                                <w:right w:val="none" w:sz="0" w:space="0" w:color="auto"/>
                              </w:divBdr>
                            </w:div>
                            <w:div w:id="1639458724">
                              <w:marLeft w:val="0"/>
                              <w:marRight w:val="0"/>
                              <w:marTop w:val="0"/>
                              <w:marBottom w:val="0"/>
                              <w:divBdr>
                                <w:top w:val="none" w:sz="0" w:space="0" w:color="auto"/>
                                <w:left w:val="none" w:sz="0" w:space="0" w:color="auto"/>
                                <w:bottom w:val="none" w:sz="0" w:space="0" w:color="auto"/>
                                <w:right w:val="none" w:sz="0" w:space="0" w:color="auto"/>
                              </w:divBdr>
                            </w:div>
                            <w:div w:id="1177311007">
                              <w:marLeft w:val="0"/>
                              <w:marRight w:val="0"/>
                              <w:marTop w:val="0"/>
                              <w:marBottom w:val="0"/>
                              <w:divBdr>
                                <w:top w:val="none" w:sz="0" w:space="0" w:color="auto"/>
                                <w:left w:val="none" w:sz="0" w:space="0" w:color="auto"/>
                                <w:bottom w:val="none" w:sz="0" w:space="0" w:color="auto"/>
                                <w:right w:val="none" w:sz="0" w:space="0" w:color="auto"/>
                              </w:divBdr>
                            </w:div>
                          </w:divsChild>
                        </w:div>
                        <w:div w:id="820192245">
                          <w:marLeft w:val="0"/>
                          <w:marRight w:val="0"/>
                          <w:marTop w:val="0"/>
                          <w:marBottom w:val="0"/>
                          <w:divBdr>
                            <w:top w:val="single" w:sz="2" w:space="0" w:color="B1D0F7"/>
                            <w:left w:val="single" w:sz="2" w:space="0" w:color="B1D0F7"/>
                            <w:bottom w:val="single" w:sz="2" w:space="0" w:color="B1D0F7"/>
                            <w:right w:val="single" w:sz="2" w:space="0" w:color="B1D0F7"/>
                          </w:divBdr>
                          <w:divsChild>
                            <w:div w:id="1509441695">
                              <w:marLeft w:val="0"/>
                              <w:marRight w:val="0"/>
                              <w:marTop w:val="0"/>
                              <w:marBottom w:val="0"/>
                              <w:divBdr>
                                <w:top w:val="none" w:sz="0" w:space="0" w:color="auto"/>
                                <w:left w:val="none" w:sz="0" w:space="0" w:color="auto"/>
                                <w:bottom w:val="none" w:sz="0" w:space="0" w:color="auto"/>
                                <w:right w:val="none" w:sz="0" w:space="0" w:color="auto"/>
                              </w:divBdr>
                            </w:div>
                            <w:div w:id="605500973">
                              <w:marLeft w:val="0"/>
                              <w:marRight w:val="0"/>
                              <w:marTop w:val="0"/>
                              <w:marBottom w:val="0"/>
                              <w:divBdr>
                                <w:top w:val="none" w:sz="0" w:space="0" w:color="auto"/>
                                <w:left w:val="none" w:sz="0" w:space="0" w:color="auto"/>
                                <w:bottom w:val="none" w:sz="0" w:space="0" w:color="auto"/>
                                <w:right w:val="none" w:sz="0" w:space="0" w:color="auto"/>
                              </w:divBdr>
                            </w:div>
                            <w:div w:id="1784689410">
                              <w:marLeft w:val="0"/>
                              <w:marRight w:val="0"/>
                              <w:marTop w:val="0"/>
                              <w:marBottom w:val="0"/>
                              <w:divBdr>
                                <w:top w:val="none" w:sz="0" w:space="0" w:color="auto"/>
                                <w:left w:val="none" w:sz="0" w:space="0" w:color="auto"/>
                                <w:bottom w:val="none" w:sz="0" w:space="0" w:color="auto"/>
                                <w:right w:val="none" w:sz="0" w:space="0" w:color="auto"/>
                              </w:divBdr>
                            </w:div>
                            <w:div w:id="1638414680">
                              <w:marLeft w:val="0"/>
                              <w:marRight w:val="0"/>
                              <w:marTop w:val="0"/>
                              <w:marBottom w:val="0"/>
                              <w:divBdr>
                                <w:top w:val="none" w:sz="0" w:space="0" w:color="auto"/>
                                <w:left w:val="none" w:sz="0" w:space="0" w:color="auto"/>
                                <w:bottom w:val="none" w:sz="0" w:space="0" w:color="auto"/>
                                <w:right w:val="none" w:sz="0" w:space="0" w:color="auto"/>
                              </w:divBdr>
                            </w:div>
                            <w:div w:id="1829127534">
                              <w:marLeft w:val="0"/>
                              <w:marRight w:val="0"/>
                              <w:marTop w:val="0"/>
                              <w:marBottom w:val="0"/>
                              <w:divBdr>
                                <w:top w:val="none" w:sz="0" w:space="0" w:color="auto"/>
                                <w:left w:val="none" w:sz="0" w:space="0" w:color="auto"/>
                                <w:bottom w:val="none" w:sz="0" w:space="0" w:color="auto"/>
                                <w:right w:val="none" w:sz="0" w:space="0" w:color="auto"/>
                              </w:divBdr>
                            </w:div>
                            <w:div w:id="387807345">
                              <w:marLeft w:val="0"/>
                              <w:marRight w:val="0"/>
                              <w:marTop w:val="0"/>
                              <w:marBottom w:val="0"/>
                              <w:divBdr>
                                <w:top w:val="none" w:sz="0" w:space="0" w:color="auto"/>
                                <w:left w:val="none" w:sz="0" w:space="0" w:color="auto"/>
                                <w:bottom w:val="none" w:sz="0" w:space="0" w:color="auto"/>
                                <w:right w:val="none" w:sz="0" w:space="0" w:color="auto"/>
                              </w:divBdr>
                            </w:div>
                          </w:divsChild>
                        </w:div>
                        <w:div w:id="1571575051">
                          <w:marLeft w:val="0"/>
                          <w:marRight w:val="0"/>
                          <w:marTop w:val="0"/>
                          <w:marBottom w:val="0"/>
                          <w:divBdr>
                            <w:top w:val="single" w:sz="2" w:space="0" w:color="B1D0F7"/>
                            <w:left w:val="single" w:sz="2" w:space="0" w:color="B1D0F7"/>
                            <w:bottom w:val="single" w:sz="2" w:space="0" w:color="B1D0F7"/>
                            <w:right w:val="single" w:sz="2" w:space="0" w:color="B1D0F7"/>
                          </w:divBdr>
                          <w:divsChild>
                            <w:div w:id="866677826">
                              <w:marLeft w:val="0"/>
                              <w:marRight w:val="0"/>
                              <w:marTop w:val="0"/>
                              <w:marBottom w:val="0"/>
                              <w:divBdr>
                                <w:top w:val="none" w:sz="0" w:space="0" w:color="auto"/>
                                <w:left w:val="none" w:sz="0" w:space="0" w:color="auto"/>
                                <w:bottom w:val="none" w:sz="0" w:space="0" w:color="auto"/>
                                <w:right w:val="none" w:sz="0" w:space="0" w:color="auto"/>
                              </w:divBdr>
                            </w:div>
                            <w:div w:id="903181876">
                              <w:marLeft w:val="0"/>
                              <w:marRight w:val="0"/>
                              <w:marTop w:val="0"/>
                              <w:marBottom w:val="0"/>
                              <w:divBdr>
                                <w:top w:val="none" w:sz="0" w:space="0" w:color="auto"/>
                                <w:left w:val="none" w:sz="0" w:space="0" w:color="auto"/>
                                <w:bottom w:val="none" w:sz="0" w:space="0" w:color="auto"/>
                                <w:right w:val="none" w:sz="0" w:space="0" w:color="auto"/>
                              </w:divBdr>
                            </w:div>
                            <w:div w:id="1102532724">
                              <w:marLeft w:val="0"/>
                              <w:marRight w:val="0"/>
                              <w:marTop w:val="0"/>
                              <w:marBottom w:val="0"/>
                              <w:divBdr>
                                <w:top w:val="none" w:sz="0" w:space="0" w:color="auto"/>
                                <w:left w:val="none" w:sz="0" w:space="0" w:color="auto"/>
                                <w:bottom w:val="none" w:sz="0" w:space="0" w:color="auto"/>
                                <w:right w:val="none" w:sz="0" w:space="0" w:color="auto"/>
                              </w:divBdr>
                            </w:div>
                            <w:div w:id="594361252">
                              <w:marLeft w:val="0"/>
                              <w:marRight w:val="0"/>
                              <w:marTop w:val="0"/>
                              <w:marBottom w:val="0"/>
                              <w:divBdr>
                                <w:top w:val="none" w:sz="0" w:space="0" w:color="auto"/>
                                <w:left w:val="none" w:sz="0" w:space="0" w:color="auto"/>
                                <w:bottom w:val="none" w:sz="0" w:space="0" w:color="auto"/>
                                <w:right w:val="none" w:sz="0" w:space="0" w:color="auto"/>
                              </w:divBdr>
                            </w:div>
                            <w:div w:id="479734689">
                              <w:marLeft w:val="0"/>
                              <w:marRight w:val="0"/>
                              <w:marTop w:val="0"/>
                              <w:marBottom w:val="0"/>
                              <w:divBdr>
                                <w:top w:val="none" w:sz="0" w:space="0" w:color="auto"/>
                                <w:left w:val="none" w:sz="0" w:space="0" w:color="auto"/>
                                <w:bottom w:val="none" w:sz="0" w:space="0" w:color="auto"/>
                                <w:right w:val="none" w:sz="0" w:space="0" w:color="auto"/>
                              </w:divBdr>
                            </w:div>
                            <w:div w:id="15547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1349">
                  <w:marLeft w:val="0"/>
                  <w:marRight w:val="0"/>
                  <w:marTop w:val="0"/>
                  <w:marBottom w:val="0"/>
                  <w:divBdr>
                    <w:top w:val="none" w:sz="0" w:space="0" w:color="auto"/>
                    <w:left w:val="none" w:sz="0" w:space="0" w:color="auto"/>
                    <w:bottom w:val="none" w:sz="0" w:space="0" w:color="auto"/>
                    <w:right w:val="none" w:sz="0" w:space="0" w:color="auto"/>
                  </w:divBdr>
                  <w:divsChild>
                    <w:div w:id="1212811305">
                      <w:marLeft w:val="0"/>
                      <w:marRight w:val="0"/>
                      <w:marTop w:val="0"/>
                      <w:marBottom w:val="0"/>
                      <w:divBdr>
                        <w:top w:val="single" w:sz="2" w:space="0" w:color="B1D0F7"/>
                        <w:left w:val="single" w:sz="2" w:space="0" w:color="B1D0F7"/>
                        <w:bottom w:val="single" w:sz="2" w:space="0" w:color="B1D0F7"/>
                        <w:right w:val="single" w:sz="2" w:space="0" w:color="B1D0F7"/>
                      </w:divBdr>
                      <w:divsChild>
                        <w:div w:id="433214260">
                          <w:marLeft w:val="0"/>
                          <w:marRight w:val="0"/>
                          <w:marTop w:val="0"/>
                          <w:marBottom w:val="0"/>
                          <w:divBdr>
                            <w:top w:val="none" w:sz="0" w:space="0" w:color="auto"/>
                            <w:left w:val="none" w:sz="0" w:space="0" w:color="auto"/>
                            <w:bottom w:val="none" w:sz="0" w:space="0" w:color="auto"/>
                            <w:right w:val="none" w:sz="0" w:space="0" w:color="auto"/>
                          </w:divBdr>
                          <w:divsChild>
                            <w:div w:id="1451901442">
                              <w:marLeft w:val="0"/>
                              <w:marRight w:val="0"/>
                              <w:marTop w:val="0"/>
                              <w:marBottom w:val="0"/>
                              <w:divBdr>
                                <w:top w:val="none" w:sz="0" w:space="0" w:color="auto"/>
                                <w:left w:val="none" w:sz="0" w:space="0" w:color="auto"/>
                                <w:bottom w:val="none" w:sz="0" w:space="0" w:color="auto"/>
                                <w:right w:val="none" w:sz="0" w:space="0" w:color="auto"/>
                              </w:divBdr>
                            </w:div>
                            <w:div w:id="1907106722">
                              <w:marLeft w:val="0"/>
                              <w:marRight w:val="0"/>
                              <w:marTop w:val="0"/>
                              <w:marBottom w:val="0"/>
                              <w:divBdr>
                                <w:top w:val="none" w:sz="0" w:space="0" w:color="auto"/>
                                <w:left w:val="none" w:sz="0" w:space="0" w:color="auto"/>
                                <w:bottom w:val="none" w:sz="0" w:space="0" w:color="auto"/>
                                <w:right w:val="none" w:sz="0" w:space="0" w:color="auto"/>
                              </w:divBdr>
                            </w:div>
                          </w:divsChild>
                        </w:div>
                        <w:div w:id="903642543">
                          <w:marLeft w:val="0"/>
                          <w:marRight w:val="0"/>
                          <w:marTop w:val="0"/>
                          <w:marBottom w:val="0"/>
                          <w:divBdr>
                            <w:top w:val="none" w:sz="0" w:space="0" w:color="auto"/>
                            <w:left w:val="none" w:sz="0" w:space="0" w:color="auto"/>
                            <w:bottom w:val="none" w:sz="0" w:space="0" w:color="auto"/>
                            <w:right w:val="none" w:sz="0" w:space="0" w:color="auto"/>
                          </w:divBdr>
                          <w:divsChild>
                            <w:div w:id="1580669788">
                              <w:marLeft w:val="0"/>
                              <w:marRight w:val="0"/>
                              <w:marTop w:val="0"/>
                              <w:marBottom w:val="0"/>
                              <w:divBdr>
                                <w:top w:val="single" w:sz="6" w:space="0" w:color="B1D0F7"/>
                                <w:left w:val="single" w:sz="6" w:space="0" w:color="B1D0F7"/>
                                <w:bottom w:val="single" w:sz="6" w:space="0" w:color="B1D0F7"/>
                                <w:right w:val="single" w:sz="6" w:space="0" w:color="B1D0F7"/>
                              </w:divBdr>
                              <w:divsChild>
                                <w:div w:id="271783831">
                                  <w:marLeft w:val="0"/>
                                  <w:marRight w:val="0"/>
                                  <w:marTop w:val="0"/>
                                  <w:marBottom w:val="0"/>
                                  <w:divBdr>
                                    <w:top w:val="none" w:sz="0" w:space="0" w:color="B1D0F7"/>
                                    <w:left w:val="none" w:sz="0" w:space="0" w:color="B1D0F7"/>
                                    <w:bottom w:val="single" w:sz="6" w:space="0" w:color="B1D0F7"/>
                                    <w:right w:val="none" w:sz="0" w:space="13" w:color="B1D0F7"/>
                                  </w:divBdr>
                                  <w:divsChild>
                                    <w:div w:id="205974299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540438363">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102722415">
          <w:marLeft w:val="0"/>
          <w:marRight w:val="0"/>
          <w:marTop w:val="0"/>
          <w:marBottom w:val="300"/>
          <w:divBdr>
            <w:top w:val="none" w:sz="0" w:space="0" w:color="auto"/>
            <w:left w:val="none" w:sz="0" w:space="0" w:color="auto"/>
            <w:bottom w:val="none" w:sz="0" w:space="0" w:color="auto"/>
            <w:right w:val="none" w:sz="0" w:space="0" w:color="auto"/>
          </w:divBdr>
        </w:div>
        <w:div w:id="545723511">
          <w:marLeft w:val="0"/>
          <w:marRight w:val="0"/>
          <w:marTop w:val="0"/>
          <w:marBottom w:val="0"/>
          <w:divBdr>
            <w:top w:val="single" w:sz="6" w:space="2" w:color="DDDDDD"/>
            <w:left w:val="single" w:sz="6" w:space="2" w:color="DDDDDD"/>
            <w:bottom w:val="single" w:sz="6" w:space="2" w:color="DDDDDD"/>
            <w:right w:val="single" w:sz="6" w:space="2" w:color="DDDDDD"/>
          </w:divBdr>
          <w:divsChild>
            <w:div w:id="50468379">
              <w:marLeft w:val="0"/>
              <w:marRight w:val="0"/>
              <w:marTop w:val="0"/>
              <w:marBottom w:val="0"/>
              <w:divBdr>
                <w:top w:val="single" w:sz="6" w:space="5" w:color="AED0EA"/>
                <w:left w:val="single" w:sz="6" w:space="12" w:color="AED0EA"/>
                <w:bottom w:val="single" w:sz="6" w:space="5" w:color="AED0EA"/>
                <w:right w:val="single" w:sz="6" w:space="12" w:color="AED0EA"/>
              </w:divBdr>
            </w:div>
            <w:div w:id="1912959558">
              <w:marLeft w:val="0"/>
              <w:marRight w:val="0"/>
              <w:marTop w:val="0"/>
              <w:marBottom w:val="0"/>
              <w:divBdr>
                <w:top w:val="none" w:sz="0" w:space="0" w:color="auto"/>
                <w:left w:val="none" w:sz="0" w:space="0" w:color="auto"/>
                <w:bottom w:val="none" w:sz="0" w:space="0" w:color="auto"/>
                <w:right w:val="none" w:sz="0" w:space="0" w:color="auto"/>
              </w:divBdr>
              <w:divsChild>
                <w:div w:id="77681763">
                  <w:marLeft w:val="0"/>
                  <w:marRight w:val="0"/>
                  <w:marTop w:val="0"/>
                  <w:marBottom w:val="0"/>
                  <w:divBdr>
                    <w:top w:val="single" w:sz="6" w:space="0" w:color="B1D0F7"/>
                    <w:left w:val="single" w:sz="6" w:space="0" w:color="B1D0F7"/>
                    <w:bottom w:val="single" w:sz="6" w:space="0" w:color="B1D0F7"/>
                    <w:right w:val="single" w:sz="6" w:space="0" w:color="B1D0F7"/>
                  </w:divBdr>
                  <w:divsChild>
                    <w:div w:id="225185092">
                      <w:marLeft w:val="0"/>
                      <w:marRight w:val="0"/>
                      <w:marTop w:val="0"/>
                      <w:marBottom w:val="0"/>
                      <w:divBdr>
                        <w:top w:val="none" w:sz="0" w:space="0" w:color="auto"/>
                        <w:left w:val="none" w:sz="0" w:space="0" w:color="auto"/>
                        <w:bottom w:val="none" w:sz="0" w:space="0" w:color="auto"/>
                        <w:right w:val="none" w:sz="0" w:space="0" w:color="auto"/>
                      </w:divBdr>
                      <w:divsChild>
                        <w:div w:id="1282225069">
                          <w:marLeft w:val="0"/>
                          <w:marRight w:val="0"/>
                          <w:marTop w:val="0"/>
                          <w:marBottom w:val="0"/>
                          <w:divBdr>
                            <w:top w:val="single" w:sz="2" w:space="0" w:color="B1D0F7"/>
                            <w:left w:val="single" w:sz="2" w:space="0" w:color="B1D0F7"/>
                            <w:bottom w:val="single" w:sz="2" w:space="0" w:color="B1D0F7"/>
                            <w:right w:val="single" w:sz="2" w:space="0" w:color="B1D0F7"/>
                          </w:divBdr>
                          <w:divsChild>
                            <w:div w:id="1101343491">
                              <w:marLeft w:val="0"/>
                              <w:marRight w:val="0"/>
                              <w:marTop w:val="0"/>
                              <w:marBottom w:val="0"/>
                              <w:divBdr>
                                <w:top w:val="none" w:sz="0" w:space="0" w:color="auto"/>
                                <w:left w:val="none" w:sz="0" w:space="0" w:color="auto"/>
                                <w:bottom w:val="none" w:sz="0" w:space="0" w:color="auto"/>
                                <w:right w:val="none" w:sz="0" w:space="0" w:color="auto"/>
                              </w:divBdr>
                              <w:divsChild>
                                <w:div w:id="823620811">
                                  <w:marLeft w:val="0"/>
                                  <w:marRight w:val="0"/>
                                  <w:marTop w:val="0"/>
                                  <w:marBottom w:val="0"/>
                                  <w:divBdr>
                                    <w:top w:val="single" w:sz="2" w:space="0" w:color="B1D0F7"/>
                                    <w:left w:val="single" w:sz="2" w:space="0" w:color="B1D0F7"/>
                                    <w:bottom w:val="single" w:sz="2" w:space="0" w:color="B1D0F7"/>
                                    <w:right w:val="single" w:sz="2" w:space="0" w:color="B1D0F7"/>
                                  </w:divBdr>
                                  <w:divsChild>
                                    <w:div w:id="131494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3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6001">
                      <w:marLeft w:val="0"/>
                      <w:marRight w:val="0"/>
                      <w:marTop w:val="0"/>
                      <w:marBottom w:val="0"/>
                      <w:divBdr>
                        <w:top w:val="none" w:sz="0" w:space="0" w:color="auto"/>
                        <w:left w:val="none" w:sz="0" w:space="0" w:color="auto"/>
                        <w:bottom w:val="none" w:sz="0" w:space="0" w:color="auto"/>
                        <w:right w:val="none" w:sz="0" w:space="0" w:color="auto"/>
                      </w:divBdr>
                      <w:divsChild>
                        <w:div w:id="1946498998">
                          <w:marLeft w:val="0"/>
                          <w:marRight w:val="0"/>
                          <w:marTop w:val="0"/>
                          <w:marBottom w:val="0"/>
                          <w:divBdr>
                            <w:top w:val="none" w:sz="0" w:space="0" w:color="auto"/>
                            <w:left w:val="none" w:sz="0" w:space="0" w:color="auto"/>
                            <w:bottom w:val="none" w:sz="0" w:space="0" w:color="auto"/>
                            <w:right w:val="none" w:sz="0" w:space="0" w:color="auto"/>
                          </w:divBdr>
                          <w:divsChild>
                            <w:div w:id="959067519">
                              <w:marLeft w:val="0"/>
                              <w:marRight w:val="0"/>
                              <w:marTop w:val="0"/>
                              <w:marBottom w:val="0"/>
                              <w:divBdr>
                                <w:top w:val="none" w:sz="0" w:space="0" w:color="auto"/>
                                <w:left w:val="none" w:sz="0" w:space="0" w:color="auto"/>
                                <w:bottom w:val="none" w:sz="0" w:space="0" w:color="auto"/>
                                <w:right w:val="none" w:sz="0" w:space="0" w:color="auto"/>
                              </w:divBdr>
                              <w:divsChild>
                                <w:div w:id="172764175">
                                  <w:marLeft w:val="0"/>
                                  <w:marRight w:val="0"/>
                                  <w:marTop w:val="0"/>
                                  <w:marBottom w:val="0"/>
                                  <w:divBdr>
                                    <w:top w:val="none" w:sz="0" w:space="0" w:color="auto"/>
                                    <w:left w:val="none" w:sz="0" w:space="0" w:color="auto"/>
                                    <w:bottom w:val="none" w:sz="0" w:space="0" w:color="auto"/>
                                    <w:right w:val="none" w:sz="0" w:space="0" w:color="auto"/>
                                  </w:divBdr>
                                  <w:divsChild>
                                    <w:div w:id="1235316449">
                                      <w:marLeft w:val="0"/>
                                      <w:marRight w:val="0"/>
                                      <w:marTop w:val="0"/>
                                      <w:marBottom w:val="0"/>
                                      <w:divBdr>
                                        <w:top w:val="none" w:sz="0" w:space="0" w:color="auto"/>
                                        <w:left w:val="none" w:sz="0" w:space="0" w:color="auto"/>
                                        <w:bottom w:val="none" w:sz="0" w:space="0" w:color="auto"/>
                                        <w:right w:val="none" w:sz="0" w:space="0" w:color="auto"/>
                                      </w:divBdr>
                                      <w:divsChild>
                                        <w:div w:id="2087073321">
                                          <w:marLeft w:val="0"/>
                                          <w:marRight w:val="0"/>
                                          <w:marTop w:val="0"/>
                                          <w:marBottom w:val="0"/>
                                          <w:divBdr>
                                            <w:top w:val="none" w:sz="0" w:space="0" w:color="auto"/>
                                            <w:left w:val="none" w:sz="0" w:space="0" w:color="auto"/>
                                            <w:bottom w:val="none" w:sz="0" w:space="0" w:color="auto"/>
                                            <w:right w:val="none" w:sz="0" w:space="0" w:color="auto"/>
                                          </w:divBdr>
                                          <w:divsChild>
                                            <w:div w:id="197787711">
                                              <w:marLeft w:val="0"/>
                                              <w:marRight w:val="0"/>
                                              <w:marTop w:val="0"/>
                                              <w:marBottom w:val="0"/>
                                              <w:divBdr>
                                                <w:top w:val="single" w:sz="6" w:space="4" w:color="487328"/>
                                                <w:left w:val="single" w:sz="6" w:space="11" w:color="487328"/>
                                                <w:bottom w:val="single" w:sz="6" w:space="4" w:color="487328"/>
                                                <w:right w:val="single" w:sz="6" w:space="11" w:color="487328"/>
                                              </w:divBdr>
                                            </w:div>
                                          </w:divsChild>
                                        </w:div>
                                      </w:divsChild>
                                    </w:div>
                                  </w:divsChild>
                                </w:div>
                              </w:divsChild>
                            </w:div>
                            <w:div w:id="1675642147">
                              <w:marLeft w:val="0"/>
                              <w:marRight w:val="0"/>
                              <w:marTop w:val="0"/>
                              <w:marBottom w:val="0"/>
                              <w:divBdr>
                                <w:top w:val="none" w:sz="0" w:space="0" w:color="auto"/>
                                <w:left w:val="none" w:sz="0" w:space="0" w:color="auto"/>
                                <w:bottom w:val="none" w:sz="0" w:space="0" w:color="auto"/>
                                <w:right w:val="none" w:sz="0" w:space="0" w:color="auto"/>
                              </w:divBdr>
                              <w:divsChild>
                                <w:div w:id="2048869003">
                                  <w:marLeft w:val="0"/>
                                  <w:marRight w:val="0"/>
                                  <w:marTop w:val="0"/>
                                  <w:marBottom w:val="0"/>
                                  <w:divBdr>
                                    <w:top w:val="none" w:sz="0" w:space="0" w:color="B1D0F7"/>
                                    <w:left w:val="none" w:sz="0" w:space="0" w:color="B1D0F7"/>
                                    <w:bottom w:val="single" w:sz="6" w:space="0" w:color="B1D0F7"/>
                                    <w:right w:val="none" w:sz="0" w:space="0" w:color="B1D0F7"/>
                                  </w:divBdr>
                                  <w:divsChild>
                                    <w:div w:id="1848598718">
                                      <w:marLeft w:val="0"/>
                                      <w:marRight w:val="0"/>
                                      <w:marTop w:val="0"/>
                                      <w:marBottom w:val="0"/>
                                      <w:divBdr>
                                        <w:top w:val="single" w:sz="6" w:space="0" w:color="B1D0F7"/>
                                        <w:left w:val="single" w:sz="6" w:space="0" w:color="B1D0F7"/>
                                        <w:bottom w:val="single" w:sz="6" w:space="0" w:color="B1D0F7"/>
                                        <w:right w:val="single" w:sz="6" w:space="0" w:color="B1D0F7"/>
                                      </w:divBdr>
                                      <w:divsChild>
                                        <w:div w:id="1487937148">
                                          <w:marLeft w:val="0"/>
                                          <w:marRight w:val="0"/>
                                          <w:marTop w:val="0"/>
                                          <w:marBottom w:val="0"/>
                                          <w:divBdr>
                                            <w:top w:val="none" w:sz="0" w:space="0" w:color="B1D0F7"/>
                                            <w:left w:val="none" w:sz="0" w:space="0" w:color="B1D0F7"/>
                                            <w:bottom w:val="single" w:sz="6" w:space="0" w:color="B1D0F7"/>
                                            <w:right w:val="none" w:sz="0" w:space="13" w:color="B1D0F7"/>
                                          </w:divBdr>
                                          <w:divsChild>
                                            <w:div w:id="203766017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91951281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sChild>
        </w:div>
      </w:divsChild>
    </w:div>
    <w:div w:id="816528853">
      <w:bodyDiv w:val="1"/>
      <w:marLeft w:val="0"/>
      <w:marRight w:val="0"/>
      <w:marTop w:val="0"/>
      <w:marBottom w:val="0"/>
      <w:divBdr>
        <w:top w:val="none" w:sz="0" w:space="0" w:color="auto"/>
        <w:left w:val="none" w:sz="0" w:space="0" w:color="auto"/>
        <w:bottom w:val="none" w:sz="0" w:space="0" w:color="auto"/>
        <w:right w:val="none" w:sz="0" w:space="0" w:color="auto"/>
      </w:divBdr>
      <w:divsChild>
        <w:div w:id="1442265687">
          <w:marLeft w:val="0"/>
          <w:marRight w:val="0"/>
          <w:marTop w:val="0"/>
          <w:marBottom w:val="0"/>
          <w:divBdr>
            <w:top w:val="none" w:sz="0" w:space="0" w:color="auto"/>
            <w:left w:val="none" w:sz="0" w:space="0" w:color="auto"/>
            <w:bottom w:val="none" w:sz="0" w:space="0" w:color="auto"/>
            <w:right w:val="none" w:sz="0" w:space="0" w:color="auto"/>
          </w:divBdr>
          <w:divsChild>
            <w:div w:id="1396006544">
              <w:marLeft w:val="0"/>
              <w:marRight w:val="0"/>
              <w:marTop w:val="0"/>
              <w:marBottom w:val="0"/>
              <w:divBdr>
                <w:top w:val="none" w:sz="0" w:space="0" w:color="auto"/>
                <w:left w:val="none" w:sz="0" w:space="0" w:color="auto"/>
                <w:bottom w:val="none" w:sz="0" w:space="0" w:color="auto"/>
                <w:right w:val="none" w:sz="0" w:space="0" w:color="auto"/>
              </w:divBdr>
              <w:divsChild>
                <w:div w:id="876427517">
                  <w:marLeft w:val="0"/>
                  <w:marRight w:val="0"/>
                  <w:marTop w:val="0"/>
                  <w:marBottom w:val="0"/>
                  <w:divBdr>
                    <w:top w:val="none" w:sz="0" w:space="0" w:color="auto"/>
                    <w:left w:val="none" w:sz="0" w:space="0" w:color="auto"/>
                    <w:bottom w:val="none" w:sz="0" w:space="0" w:color="auto"/>
                    <w:right w:val="none" w:sz="0" w:space="0" w:color="auto"/>
                  </w:divBdr>
                  <w:divsChild>
                    <w:div w:id="1238326353">
                      <w:marLeft w:val="0"/>
                      <w:marRight w:val="0"/>
                      <w:marTop w:val="0"/>
                      <w:marBottom w:val="0"/>
                      <w:divBdr>
                        <w:top w:val="none" w:sz="0" w:space="0" w:color="auto"/>
                        <w:left w:val="none" w:sz="0" w:space="0" w:color="auto"/>
                        <w:bottom w:val="none" w:sz="0" w:space="0" w:color="auto"/>
                        <w:right w:val="none" w:sz="0" w:space="0" w:color="auto"/>
                      </w:divBdr>
                      <w:divsChild>
                        <w:div w:id="13186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145146">
              <w:marLeft w:val="0"/>
              <w:marRight w:val="0"/>
              <w:marTop w:val="0"/>
              <w:marBottom w:val="0"/>
              <w:divBdr>
                <w:top w:val="none" w:sz="0" w:space="0" w:color="auto"/>
                <w:left w:val="none" w:sz="0" w:space="0" w:color="auto"/>
                <w:bottom w:val="none" w:sz="0" w:space="0" w:color="auto"/>
                <w:right w:val="none" w:sz="0" w:space="0" w:color="auto"/>
              </w:divBdr>
              <w:divsChild>
                <w:div w:id="323289718">
                  <w:marLeft w:val="0"/>
                  <w:marRight w:val="0"/>
                  <w:marTop w:val="0"/>
                  <w:marBottom w:val="0"/>
                  <w:divBdr>
                    <w:top w:val="none" w:sz="0" w:space="0" w:color="auto"/>
                    <w:left w:val="none" w:sz="0" w:space="0" w:color="auto"/>
                    <w:bottom w:val="none" w:sz="0" w:space="0" w:color="auto"/>
                    <w:right w:val="none" w:sz="0" w:space="0" w:color="auto"/>
                  </w:divBdr>
                  <w:divsChild>
                    <w:div w:id="1837185285">
                      <w:marLeft w:val="0"/>
                      <w:marRight w:val="0"/>
                      <w:marTop w:val="0"/>
                      <w:marBottom w:val="0"/>
                      <w:divBdr>
                        <w:top w:val="none" w:sz="0" w:space="0" w:color="auto"/>
                        <w:left w:val="none" w:sz="0" w:space="0" w:color="auto"/>
                        <w:bottom w:val="none" w:sz="0" w:space="0" w:color="auto"/>
                        <w:right w:val="none" w:sz="0" w:space="0" w:color="auto"/>
                      </w:divBdr>
                      <w:divsChild>
                        <w:div w:id="1613515503">
                          <w:marLeft w:val="0"/>
                          <w:marRight w:val="0"/>
                          <w:marTop w:val="0"/>
                          <w:marBottom w:val="0"/>
                          <w:divBdr>
                            <w:top w:val="none" w:sz="0" w:space="0" w:color="auto"/>
                            <w:left w:val="none" w:sz="0" w:space="0" w:color="auto"/>
                            <w:bottom w:val="none" w:sz="0" w:space="0" w:color="auto"/>
                            <w:right w:val="none" w:sz="0" w:space="0" w:color="auto"/>
                          </w:divBdr>
                          <w:divsChild>
                            <w:div w:id="858616252">
                              <w:marLeft w:val="0"/>
                              <w:marRight w:val="0"/>
                              <w:marTop w:val="0"/>
                              <w:marBottom w:val="0"/>
                              <w:divBdr>
                                <w:top w:val="none" w:sz="0" w:space="0" w:color="auto"/>
                                <w:left w:val="none" w:sz="0" w:space="0" w:color="auto"/>
                                <w:bottom w:val="none" w:sz="0" w:space="0" w:color="auto"/>
                                <w:right w:val="none" w:sz="0" w:space="0" w:color="auto"/>
                              </w:divBdr>
                              <w:divsChild>
                                <w:div w:id="396200">
                                  <w:marLeft w:val="0"/>
                                  <w:marRight w:val="0"/>
                                  <w:marTop w:val="0"/>
                                  <w:marBottom w:val="0"/>
                                  <w:divBdr>
                                    <w:top w:val="none" w:sz="0" w:space="0" w:color="auto"/>
                                    <w:left w:val="none" w:sz="0" w:space="0" w:color="auto"/>
                                    <w:bottom w:val="none" w:sz="0" w:space="0" w:color="auto"/>
                                    <w:right w:val="none" w:sz="0" w:space="0" w:color="auto"/>
                                  </w:divBdr>
                                  <w:divsChild>
                                    <w:div w:id="290213496">
                                      <w:marLeft w:val="0"/>
                                      <w:marRight w:val="0"/>
                                      <w:marTop w:val="0"/>
                                      <w:marBottom w:val="0"/>
                                      <w:divBdr>
                                        <w:top w:val="none" w:sz="0" w:space="0" w:color="auto"/>
                                        <w:left w:val="none" w:sz="0" w:space="0" w:color="auto"/>
                                        <w:bottom w:val="none" w:sz="0" w:space="0" w:color="auto"/>
                                        <w:right w:val="none" w:sz="0" w:space="0" w:color="auto"/>
                                      </w:divBdr>
                                      <w:divsChild>
                                        <w:div w:id="1578783238">
                                          <w:marLeft w:val="0"/>
                                          <w:marRight w:val="0"/>
                                          <w:marTop w:val="0"/>
                                          <w:marBottom w:val="0"/>
                                          <w:divBdr>
                                            <w:top w:val="none" w:sz="0" w:space="0" w:color="auto"/>
                                            <w:left w:val="none" w:sz="0" w:space="0" w:color="auto"/>
                                            <w:bottom w:val="none" w:sz="0" w:space="0" w:color="auto"/>
                                            <w:right w:val="none" w:sz="0" w:space="0" w:color="auto"/>
                                          </w:divBdr>
                                          <w:divsChild>
                                            <w:div w:id="1616980403">
                                              <w:marLeft w:val="0"/>
                                              <w:marRight w:val="0"/>
                                              <w:marTop w:val="0"/>
                                              <w:marBottom w:val="0"/>
                                              <w:divBdr>
                                                <w:top w:val="none" w:sz="0" w:space="0" w:color="auto"/>
                                                <w:left w:val="none" w:sz="0" w:space="0" w:color="auto"/>
                                                <w:bottom w:val="none" w:sz="0" w:space="0" w:color="auto"/>
                                                <w:right w:val="none" w:sz="0" w:space="0" w:color="auto"/>
                                              </w:divBdr>
                                              <w:divsChild>
                                                <w:div w:id="952589965">
                                                  <w:marLeft w:val="0"/>
                                                  <w:marRight w:val="0"/>
                                                  <w:marTop w:val="0"/>
                                                  <w:marBottom w:val="0"/>
                                                  <w:divBdr>
                                                    <w:top w:val="none" w:sz="0" w:space="0" w:color="auto"/>
                                                    <w:left w:val="none" w:sz="0" w:space="0" w:color="auto"/>
                                                    <w:bottom w:val="none" w:sz="0" w:space="0" w:color="auto"/>
                                                    <w:right w:val="none" w:sz="0" w:space="0" w:color="auto"/>
                                                  </w:divBdr>
                                                  <w:divsChild>
                                                    <w:div w:id="18194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615479">
                                          <w:marLeft w:val="0"/>
                                          <w:marRight w:val="0"/>
                                          <w:marTop w:val="0"/>
                                          <w:marBottom w:val="0"/>
                                          <w:divBdr>
                                            <w:top w:val="none" w:sz="0" w:space="0" w:color="auto"/>
                                            <w:left w:val="none" w:sz="0" w:space="0" w:color="auto"/>
                                            <w:bottom w:val="none" w:sz="0" w:space="0" w:color="auto"/>
                                            <w:right w:val="none" w:sz="0" w:space="0" w:color="auto"/>
                                          </w:divBdr>
                                          <w:divsChild>
                                            <w:div w:id="119507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8814937">
                          <w:marLeft w:val="0"/>
                          <w:marRight w:val="0"/>
                          <w:marTop w:val="0"/>
                          <w:marBottom w:val="0"/>
                          <w:divBdr>
                            <w:top w:val="none" w:sz="0" w:space="0" w:color="auto"/>
                            <w:left w:val="none" w:sz="0" w:space="0" w:color="auto"/>
                            <w:bottom w:val="none" w:sz="0" w:space="0" w:color="auto"/>
                            <w:right w:val="none" w:sz="0" w:space="0" w:color="auto"/>
                          </w:divBdr>
                          <w:divsChild>
                            <w:div w:id="442457153">
                              <w:marLeft w:val="0"/>
                              <w:marRight w:val="0"/>
                              <w:marTop w:val="0"/>
                              <w:marBottom w:val="0"/>
                              <w:divBdr>
                                <w:top w:val="none" w:sz="0" w:space="0" w:color="auto"/>
                                <w:left w:val="none" w:sz="0" w:space="0" w:color="auto"/>
                                <w:bottom w:val="none" w:sz="0" w:space="0" w:color="auto"/>
                                <w:right w:val="none" w:sz="0" w:space="0" w:color="auto"/>
                              </w:divBdr>
                              <w:divsChild>
                                <w:div w:id="908808292">
                                  <w:marLeft w:val="0"/>
                                  <w:marRight w:val="0"/>
                                  <w:marTop w:val="0"/>
                                  <w:marBottom w:val="0"/>
                                  <w:divBdr>
                                    <w:top w:val="none" w:sz="0" w:space="0" w:color="auto"/>
                                    <w:left w:val="none" w:sz="0" w:space="0" w:color="auto"/>
                                    <w:bottom w:val="none" w:sz="0" w:space="0" w:color="auto"/>
                                    <w:right w:val="none" w:sz="0" w:space="0" w:color="auto"/>
                                  </w:divBdr>
                                  <w:divsChild>
                                    <w:div w:id="1196427646">
                                      <w:marLeft w:val="0"/>
                                      <w:marRight w:val="0"/>
                                      <w:marTop w:val="0"/>
                                      <w:marBottom w:val="0"/>
                                      <w:divBdr>
                                        <w:top w:val="none" w:sz="0" w:space="0" w:color="auto"/>
                                        <w:left w:val="none" w:sz="0" w:space="0" w:color="auto"/>
                                        <w:bottom w:val="none" w:sz="0" w:space="0" w:color="auto"/>
                                        <w:right w:val="none" w:sz="0" w:space="0" w:color="auto"/>
                                      </w:divBdr>
                                      <w:divsChild>
                                        <w:div w:id="1347437930">
                                          <w:marLeft w:val="0"/>
                                          <w:marRight w:val="0"/>
                                          <w:marTop w:val="0"/>
                                          <w:marBottom w:val="0"/>
                                          <w:divBdr>
                                            <w:top w:val="none" w:sz="0" w:space="0" w:color="auto"/>
                                            <w:left w:val="none" w:sz="0" w:space="0" w:color="auto"/>
                                            <w:bottom w:val="none" w:sz="0" w:space="0" w:color="auto"/>
                                            <w:right w:val="none" w:sz="0" w:space="0" w:color="auto"/>
                                          </w:divBdr>
                                          <w:divsChild>
                                            <w:div w:id="1554343331">
                                              <w:marLeft w:val="0"/>
                                              <w:marRight w:val="0"/>
                                              <w:marTop w:val="0"/>
                                              <w:marBottom w:val="0"/>
                                              <w:divBdr>
                                                <w:top w:val="none" w:sz="0" w:space="0" w:color="auto"/>
                                                <w:left w:val="none" w:sz="0" w:space="0" w:color="auto"/>
                                                <w:bottom w:val="none" w:sz="0" w:space="0" w:color="auto"/>
                                                <w:right w:val="none" w:sz="0" w:space="0" w:color="auto"/>
                                              </w:divBdr>
                                            </w:div>
                                          </w:divsChild>
                                        </w:div>
                                        <w:div w:id="1076394835">
                                          <w:marLeft w:val="0"/>
                                          <w:marRight w:val="0"/>
                                          <w:marTop w:val="0"/>
                                          <w:marBottom w:val="0"/>
                                          <w:divBdr>
                                            <w:top w:val="none" w:sz="0" w:space="0" w:color="auto"/>
                                            <w:left w:val="none" w:sz="0" w:space="0" w:color="auto"/>
                                            <w:bottom w:val="none" w:sz="0" w:space="0" w:color="auto"/>
                                            <w:right w:val="none" w:sz="0" w:space="0" w:color="auto"/>
                                          </w:divBdr>
                                          <w:divsChild>
                                            <w:div w:id="2140030382">
                                              <w:marLeft w:val="0"/>
                                              <w:marRight w:val="0"/>
                                              <w:marTop w:val="0"/>
                                              <w:marBottom w:val="0"/>
                                              <w:divBdr>
                                                <w:top w:val="none" w:sz="0" w:space="0" w:color="auto"/>
                                                <w:left w:val="none" w:sz="0" w:space="0" w:color="auto"/>
                                                <w:bottom w:val="none" w:sz="0" w:space="0" w:color="auto"/>
                                                <w:right w:val="none" w:sz="0" w:space="0" w:color="auto"/>
                                              </w:divBdr>
                                              <w:divsChild>
                                                <w:div w:id="43548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427579">
                          <w:marLeft w:val="0"/>
                          <w:marRight w:val="0"/>
                          <w:marTop w:val="0"/>
                          <w:marBottom w:val="0"/>
                          <w:divBdr>
                            <w:top w:val="none" w:sz="0" w:space="0" w:color="auto"/>
                            <w:left w:val="none" w:sz="0" w:space="0" w:color="auto"/>
                            <w:bottom w:val="none" w:sz="0" w:space="0" w:color="auto"/>
                            <w:right w:val="none" w:sz="0" w:space="0" w:color="auto"/>
                          </w:divBdr>
                          <w:divsChild>
                            <w:div w:id="1567959551">
                              <w:marLeft w:val="0"/>
                              <w:marRight w:val="0"/>
                              <w:marTop w:val="0"/>
                              <w:marBottom w:val="0"/>
                              <w:divBdr>
                                <w:top w:val="none" w:sz="0" w:space="0" w:color="auto"/>
                                <w:left w:val="none" w:sz="0" w:space="0" w:color="auto"/>
                                <w:bottom w:val="none" w:sz="0" w:space="0" w:color="auto"/>
                                <w:right w:val="none" w:sz="0" w:space="0" w:color="auto"/>
                              </w:divBdr>
                              <w:divsChild>
                                <w:div w:id="1690838938">
                                  <w:marLeft w:val="0"/>
                                  <w:marRight w:val="0"/>
                                  <w:marTop w:val="0"/>
                                  <w:marBottom w:val="0"/>
                                  <w:divBdr>
                                    <w:top w:val="none" w:sz="0" w:space="0" w:color="auto"/>
                                    <w:left w:val="none" w:sz="0" w:space="0" w:color="auto"/>
                                    <w:bottom w:val="none" w:sz="0" w:space="0" w:color="auto"/>
                                    <w:right w:val="none" w:sz="0" w:space="0" w:color="auto"/>
                                  </w:divBdr>
                                  <w:divsChild>
                                    <w:div w:id="1690568421">
                                      <w:marLeft w:val="0"/>
                                      <w:marRight w:val="0"/>
                                      <w:marTop w:val="0"/>
                                      <w:marBottom w:val="180"/>
                                      <w:divBdr>
                                        <w:top w:val="none" w:sz="0" w:space="0" w:color="auto"/>
                                        <w:left w:val="none" w:sz="0" w:space="0" w:color="auto"/>
                                        <w:bottom w:val="none" w:sz="0" w:space="0" w:color="auto"/>
                                        <w:right w:val="none" w:sz="0" w:space="0" w:color="auto"/>
                                      </w:divBdr>
                                      <w:divsChild>
                                        <w:div w:id="177617723">
                                          <w:marLeft w:val="0"/>
                                          <w:marRight w:val="0"/>
                                          <w:marTop w:val="0"/>
                                          <w:marBottom w:val="0"/>
                                          <w:divBdr>
                                            <w:top w:val="none" w:sz="0" w:space="0" w:color="auto"/>
                                            <w:left w:val="none" w:sz="0" w:space="0" w:color="auto"/>
                                            <w:bottom w:val="none" w:sz="0" w:space="0" w:color="auto"/>
                                            <w:right w:val="none" w:sz="0" w:space="0" w:color="auto"/>
                                          </w:divBdr>
                                          <w:divsChild>
                                            <w:div w:id="1075857346">
                                              <w:marLeft w:val="0"/>
                                              <w:marRight w:val="0"/>
                                              <w:marTop w:val="0"/>
                                              <w:marBottom w:val="0"/>
                                              <w:divBdr>
                                                <w:top w:val="none" w:sz="0" w:space="0" w:color="auto"/>
                                                <w:left w:val="none" w:sz="0" w:space="0" w:color="auto"/>
                                                <w:bottom w:val="none" w:sz="0" w:space="0" w:color="auto"/>
                                                <w:right w:val="none" w:sz="0" w:space="0" w:color="auto"/>
                                              </w:divBdr>
                                            </w:div>
                                          </w:divsChild>
                                        </w:div>
                                        <w:div w:id="1343052165">
                                          <w:marLeft w:val="0"/>
                                          <w:marRight w:val="0"/>
                                          <w:marTop w:val="0"/>
                                          <w:marBottom w:val="0"/>
                                          <w:divBdr>
                                            <w:top w:val="none" w:sz="0" w:space="0" w:color="auto"/>
                                            <w:left w:val="none" w:sz="0" w:space="0" w:color="auto"/>
                                            <w:bottom w:val="none" w:sz="0" w:space="0" w:color="auto"/>
                                            <w:right w:val="none" w:sz="0" w:space="0" w:color="auto"/>
                                          </w:divBdr>
                                        </w:div>
                                      </w:divsChild>
                                    </w:div>
                                    <w:div w:id="1528366440">
                                      <w:marLeft w:val="0"/>
                                      <w:marRight w:val="0"/>
                                      <w:marTop w:val="0"/>
                                      <w:marBottom w:val="0"/>
                                      <w:divBdr>
                                        <w:top w:val="none" w:sz="0" w:space="0" w:color="auto"/>
                                        <w:left w:val="none" w:sz="0" w:space="0" w:color="auto"/>
                                        <w:bottom w:val="none" w:sz="0" w:space="0" w:color="auto"/>
                                        <w:right w:val="none" w:sz="0" w:space="0" w:color="auto"/>
                                      </w:divBdr>
                                      <w:divsChild>
                                        <w:div w:id="28528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7566189">
                          <w:marLeft w:val="0"/>
                          <w:marRight w:val="0"/>
                          <w:marTop w:val="0"/>
                          <w:marBottom w:val="0"/>
                          <w:divBdr>
                            <w:top w:val="none" w:sz="0" w:space="0" w:color="auto"/>
                            <w:left w:val="none" w:sz="0" w:space="0" w:color="auto"/>
                            <w:bottom w:val="none" w:sz="0" w:space="0" w:color="auto"/>
                            <w:right w:val="none" w:sz="0" w:space="0" w:color="auto"/>
                          </w:divBdr>
                          <w:divsChild>
                            <w:div w:id="1399982084">
                              <w:marLeft w:val="0"/>
                              <w:marRight w:val="0"/>
                              <w:marTop w:val="0"/>
                              <w:marBottom w:val="0"/>
                              <w:divBdr>
                                <w:top w:val="none" w:sz="0" w:space="0" w:color="auto"/>
                                <w:left w:val="none" w:sz="0" w:space="0" w:color="auto"/>
                                <w:bottom w:val="none" w:sz="0" w:space="0" w:color="auto"/>
                                <w:right w:val="none" w:sz="0" w:space="0" w:color="auto"/>
                              </w:divBdr>
                              <w:divsChild>
                                <w:div w:id="1469005984">
                                  <w:marLeft w:val="0"/>
                                  <w:marRight w:val="0"/>
                                  <w:marTop w:val="0"/>
                                  <w:marBottom w:val="180"/>
                                  <w:divBdr>
                                    <w:top w:val="none" w:sz="0" w:space="0" w:color="auto"/>
                                    <w:left w:val="none" w:sz="0" w:space="0" w:color="auto"/>
                                    <w:bottom w:val="none" w:sz="0" w:space="0" w:color="auto"/>
                                    <w:right w:val="none" w:sz="0" w:space="0" w:color="auto"/>
                                  </w:divBdr>
                                  <w:divsChild>
                                    <w:div w:id="1737821778">
                                      <w:marLeft w:val="0"/>
                                      <w:marRight w:val="0"/>
                                      <w:marTop w:val="0"/>
                                      <w:marBottom w:val="0"/>
                                      <w:divBdr>
                                        <w:top w:val="none" w:sz="0" w:space="0" w:color="auto"/>
                                        <w:left w:val="none" w:sz="0" w:space="0" w:color="auto"/>
                                        <w:bottom w:val="none" w:sz="0" w:space="0" w:color="auto"/>
                                        <w:right w:val="none" w:sz="0" w:space="0" w:color="auto"/>
                                      </w:divBdr>
                                    </w:div>
                                    <w:div w:id="1604452794">
                                      <w:marLeft w:val="0"/>
                                      <w:marRight w:val="0"/>
                                      <w:marTop w:val="0"/>
                                      <w:marBottom w:val="0"/>
                                      <w:divBdr>
                                        <w:top w:val="none" w:sz="0" w:space="0" w:color="auto"/>
                                        <w:left w:val="none" w:sz="0" w:space="0" w:color="auto"/>
                                        <w:bottom w:val="none" w:sz="0" w:space="0" w:color="auto"/>
                                        <w:right w:val="none" w:sz="0" w:space="0" w:color="auto"/>
                                      </w:divBdr>
                                    </w:div>
                                  </w:divsChild>
                                </w:div>
                                <w:div w:id="62725715">
                                  <w:marLeft w:val="0"/>
                                  <w:marRight w:val="0"/>
                                  <w:marTop w:val="0"/>
                                  <w:marBottom w:val="0"/>
                                  <w:divBdr>
                                    <w:top w:val="none" w:sz="0" w:space="0" w:color="auto"/>
                                    <w:left w:val="none" w:sz="0" w:space="0" w:color="auto"/>
                                    <w:bottom w:val="none" w:sz="0" w:space="0" w:color="auto"/>
                                    <w:right w:val="none" w:sz="0" w:space="0" w:color="auto"/>
                                  </w:divBdr>
                                  <w:divsChild>
                                    <w:div w:id="1592935686">
                                      <w:marLeft w:val="0"/>
                                      <w:marRight w:val="0"/>
                                      <w:marTop w:val="0"/>
                                      <w:marBottom w:val="0"/>
                                      <w:divBdr>
                                        <w:top w:val="none" w:sz="0" w:space="0" w:color="auto"/>
                                        <w:left w:val="none" w:sz="0" w:space="0" w:color="auto"/>
                                        <w:bottom w:val="none" w:sz="0" w:space="0" w:color="auto"/>
                                        <w:right w:val="none" w:sz="0" w:space="0" w:color="auto"/>
                                      </w:divBdr>
                                      <w:divsChild>
                                        <w:div w:id="1837187122">
                                          <w:marLeft w:val="0"/>
                                          <w:marRight w:val="0"/>
                                          <w:marTop w:val="0"/>
                                          <w:marBottom w:val="0"/>
                                          <w:divBdr>
                                            <w:top w:val="none" w:sz="0" w:space="0" w:color="auto"/>
                                            <w:left w:val="none" w:sz="0" w:space="0" w:color="auto"/>
                                            <w:bottom w:val="none" w:sz="0" w:space="0" w:color="auto"/>
                                            <w:right w:val="none" w:sz="0" w:space="0" w:color="auto"/>
                                          </w:divBdr>
                                        </w:div>
                                        <w:div w:id="897088500">
                                          <w:marLeft w:val="0"/>
                                          <w:marRight w:val="0"/>
                                          <w:marTop w:val="0"/>
                                          <w:marBottom w:val="0"/>
                                          <w:divBdr>
                                            <w:top w:val="none" w:sz="0" w:space="0" w:color="auto"/>
                                            <w:left w:val="none" w:sz="0" w:space="0" w:color="auto"/>
                                            <w:bottom w:val="none" w:sz="0" w:space="0" w:color="auto"/>
                                            <w:right w:val="none" w:sz="0" w:space="0" w:color="auto"/>
                                          </w:divBdr>
                                          <w:divsChild>
                                            <w:div w:id="767771301">
                                              <w:marLeft w:val="0"/>
                                              <w:marRight w:val="0"/>
                                              <w:marTop w:val="0"/>
                                              <w:marBottom w:val="0"/>
                                              <w:divBdr>
                                                <w:top w:val="none" w:sz="0" w:space="0" w:color="auto"/>
                                                <w:left w:val="none" w:sz="0" w:space="0" w:color="auto"/>
                                                <w:bottom w:val="none" w:sz="0" w:space="0" w:color="auto"/>
                                                <w:right w:val="none" w:sz="0" w:space="0" w:color="auto"/>
                                              </w:divBdr>
                                              <w:divsChild>
                                                <w:div w:id="940258429">
                                                  <w:marLeft w:val="0"/>
                                                  <w:marRight w:val="0"/>
                                                  <w:marTop w:val="0"/>
                                                  <w:marBottom w:val="0"/>
                                                  <w:divBdr>
                                                    <w:top w:val="none" w:sz="0" w:space="0" w:color="auto"/>
                                                    <w:left w:val="none" w:sz="0" w:space="0" w:color="auto"/>
                                                    <w:bottom w:val="none" w:sz="0" w:space="0" w:color="auto"/>
                                                    <w:right w:val="none" w:sz="0" w:space="0" w:color="auto"/>
                                                  </w:divBdr>
                                                </w:div>
                                              </w:divsChild>
                                            </w:div>
                                            <w:div w:id="117907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371906">
                                  <w:marLeft w:val="0"/>
                                  <w:marRight w:val="0"/>
                                  <w:marTop w:val="0"/>
                                  <w:marBottom w:val="0"/>
                                  <w:divBdr>
                                    <w:top w:val="none" w:sz="0" w:space="0" w:color="auto"/>
                                    <w:left w:val="none" w:sz="0" w:space="0" w:color="auto"/>
                                    <w:bottom w:val="none" w:sz="0" w:space="0" w:color="auto"/>
                                    <w:right w:val="none" w:sz="0" w:space="0" w:color="auto"/>
                                  </w:divBdr>
                                  <w:divsChild>
                                    <w:div w:id="805897625">
                                      <w:marLeft w:val="0"/>
                                      <w:marRight w:val="0"/>
                                      <w:marTop w:val="0"/>
                                      <w:marBottom w:val="0"/>
                                      <w:divBdr>
                                        <w:top w:val="none" w:sz="0" w:space="0" w:color="auto"/>
                                        <w:left w:val="none" w:sz="0" w:space="0" w:color="auto"/>
                                        <w:bottom w:val="none" w:sz="0" w:space="0" w:color="auto"/>
                                        <w:right w:val="none" w:sz="0" w:space="0" w:color="auto"/>
                                      </w:divBdr>
                                    </w:div>
                                    <w:div w:id="698168555">
                                      <w:marLeft w:val="0"/>
                                      <w:marRight w:val="0"/>
                                      <w:marTop w:val="0"/>
                                      <w:marBottom w:val="0"/>
                                      <w:divBdr>
                                        <w:top w:val="none" w:sz="0" w:space="0" w:color="auto"/>
                                        <w:left w:val="none" w:sz="0" w:space="0" w:color="auto"/>
                                        <w:bottom w:val="none" w:sz="0" w:space="0" w:color="auto"/>
                                        <w:right w:val="none" w:sz="0" w:space="0" w:color="auto"/>
                                      </w:divBdr>
                                      <w:divsChild>
                                        <w:div w:id="667247579">
                                          <w:marLeft w:val="0"/>
                                          <w:marRight w:val="0"/>
                                          <w:marTop w:val="0"/>
                                          <w:marBottom w:val="0"/>
                                          <w:divBdr>
                                            <w:top w:val="none" w:sz="0" w:space="0" w:color="auto"/>
                                            <w:left w:val="none" w:sz="0" w:space="0" w:color="auto"/>
                                            <w:bottom w:val="none" w:sz="0" w:space="0" w:color="auto"/>
                                            <w:right w:val="none" w:sz="0" w:space="0" w:color="auto"/>
                                          </w:divBdr>
                                          <w:divsChild>
                                            <w:div w:id="1512448814">
                                              <w:marLeft w:val="0"/>
                                              <w:marRight w:val="0"/>
                                              <w:marTop w:val="0"/>
                                              <w:marBottom w:val="0"/>
                                              <w:divBdr>
                                                <w:top w:val="none" w:sz="0" w:space="0" w:color="auto"/>
                                                <w:left w:val="none" w:sz="0" w:space="0" w:color="auto"/>
                                                <w:bottom w:val="none" w:sz="0" w:space="0" w:color="auto"/>
                                                <w:right w:val="none" w:sz="0" w:space="0" w:color="auto"/>
                                              </w:divBdr>
                                            </w:div>
                                          </w:divsChild>
                                        </w:div>
                                        <w:div w:id="165101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471708">
                                  <w:marLeft w:val="0"/>
                                  <w:marRight w:val="0"/>
                                  <w:marTop w:val="0"/>
                                  <w:marBottom w:val="0"/>
                                  <w:divBdr>
                                    <w:top w:val="none" w:sz="0" w:space="0" w:color="auto"/>
                                    <w:left w:val="none" w:sz="0" w:space="0" w:color="auto"/>
                                    <w:bottom w:val="none" w:sz="0" w:space="0" w:color="auto"/>
                                    <w:right w:val="none" w:sz="0" w:space="0" w:color="auto"/>
                                  </w:divBdr>
                                  <w:divsChild>
                                    <w:div w:id="578052774">
                                      <w:marLeft w:val="0"/>
                                      <w:marRight w:val="0"/>
                                      <w:marTop w:val="0"/>
                                      <w:marBottom w:val="0"/>
                                      <w:divBdr>
                                        <w:top w:val="none" w:sz="0" w:space="0" w:color="auto"/>
                                        <w:left w:val="none" w:sz="0" w:space="0" w:color="auto"/>
                                        <w:bottom w:val="none" w:sz="0" w:space="0" w:color="auto"/>
                                        <w:right w:val="none" w:sz="0" w:space="0" w:color="auto"/>
                                      </w:divBdr>
                                    </w:div>
                                    <w:div w:id="1330793542">
                                      <w:marLeft w:val="0"/>
                                      <w:marRight w:val="0"/>
                                      <w:marTop w:val="0"/>
                                      <w:marBottom w:val="0"/>
                                      <w:divBdr>
                                        <w:top w:val="none" w:sz="0" w:space="0" w:color="auto"/>
                                        <w:left w:val="none" w:sz="0" w:space="0" w:color="auto"/>
                                        <w:bottom w:val="none" w:sz="0" w:space="0" w:color="auto"/>
                                        <w:right w:val="none" w:sz="0" w:space="0" w:color="auto"/>
                                      </w:divBdr>
                                      <w:divsChild>
                                        <w:div w:id="377977424">
                                          <w:marLeft w:val="0"/>
                                          <w:marRight w:val="0"/>
                                          <w:marTop w:val="0"/>
                                          <w:marBottom w:val="0"/>
                                          <w:divBdr>
                                            <w:top w:val="none" w:sz="0" w:space="0" w:color="auto"/>
                                            <w:left w:val="none" w:sz="0" w:space="0" w:color="auto"/>
                                            <w:bottom w:val="none" w:sz="0" w:space="0" w:color="auto"/>
                                            <w:right w:val="none" w:sz="0" w:space="0" w:color="auto"/>
                                          </w:divBdr>
                                          <w:divsChild>
                                            <w:div w:id="1564367899">
                                              <w:marLeft w:val="0"/>
                                              <w:marRight w:val="0"/>
                                              <w:marTop w:val="0"/>
                                              <w:marBottom w:val="0"/>
                                              <w:divBdr>
                                                <w:top w:val="none" w:sz="0" w:space="0" w:color="auto"/>
                                                <w:left w:val="none" w:sz="0" w:space="0" w:color="auto"/>
                                                <w:bottom w:val="none" w:sz="0" w:space="0" w:color="auto"/>
                                                <w:right w:val="none" w:sz="0" w:space="0" w:color="auto"/>
                                              </w:divBdr>
                                            </w:div>
                                          </w:divsChild>
                                        </w:div>
                                        <w:div w:id="96142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0406">
                                  <w:marLeft w:val="0"/>
                                  <w:marRight w:val="0"/>
                                  <w:marTop w:val="0"/>
                                  <w:marBottom w:val="0"/>
                                  <w:divBdr>
                                    <w:top w:val="none" w:sz="0" w:space="0" w:color="auto"/>
                                    <w:left w:val="none" w:sz="0" w:space="0" w:color="auto"/>
                                    <w:bottom w:val="none" w:sz="0" w:space="0" w:color="auto"/>
                                    <w:right w:val="none" w:sz="0" w:space="0" w:color="auto"/>
                                  </w:divBdr>
                                  <w:divsChild>
                                    <w:div w:id="1527598112">
                                      <w:marLeft w:val="0"/>
                                      <w:marRight w:val="0"/>
                                      <w:marTop w:val="0"/>
                                      <w:marBottom w:val="0"/>
                                      <w:divBdr>
                                        <w:top w:val="none" w:sz="0" w:space="0" w:color="auto"/>
                                        <w:left w:val="none" w:sz="0" w:space="0" w:color="auto"/>
                                        <w:bottom w:val="none" w:sz="0" w:space="0" w:color="auto"/>
                                        <w:right w:val="none" w:sz="0" w:space="0" w:color="auto"/>
                                      </w:divBdr>
                                    </w:div>
                                    <w:div w:id="873276576">
                                      <w:marLeft w:val="0"/>
                                      <w:marRight w:val="0"/>
                                      <w:marTop w:val="0"/>
                                      <w:marBottom w:val="0"/>
                                      <w:divBdr>
                                        <w:top w:val="none" w:sz="0" w:space="0" w:color="auto"/>
                                        <w:left w:val="none" w:sz="0" w:space="0" w:color="auto"/>
                                        <w:bottom w:val="none" w:sz="0" w:space="0" w:color="auto"/>
                                        <w:right w:val="none" w:sz="0" w:space="0" w:color="auto"/>
                                      </w:divBdr>
                                      <w:divsChild>
                                        <w:div w:id="1972905969">
                                          <w:marLeft w:val="0"/>
                                          <w:marRight w:val="0"/>
                                          <w:marTop w:val="0"/>
                                          <w:marBottom w:val="0"/>
                                          <w:divBdr>
                                            <w:top w:val="none" w:sz="0" w:space="0" w:color="auto"/>
                                            <w:left w:val="none" w:sz="0" w:space="0" w:color="auto"/>
                                            <w:bottom w:val="none" w:sz="0" w:space="0" w:color="auto"/>
                                            <w:right w:val="none" w:sz="0" w:space="0" w:color="auto"/>
                                          </w:divBdr>
                                          <w:divsChild>
                                            <w:div w:id="6910540">
                                              <w:marLeft w:val="0"/>
                                              <w:marRight w:val="0"/>
                                              <w:marTop w:val="0"/>
                                              <w:marBottom w:val="0"/>
                                              <w:divBdr>
                                                <w:top w:val="none" w:sz="0" w:space="0" w:color="auto"/>
                                                <w:left w:val="none" w:sz="0" w:space="0" w:color="auto"/>
                                                <w:bottom w:val="none" w:sz="0" w:space="0" w:color="auto"/>
                                                <w:right w:val="none" w:sz="0" w:space="0" w:color="auto"/>
                                              </w:divBdr>
                                            </w:div>
                                          </w:divsChild>
                                        </w:div>
                                        <w:div w:id="4638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75392">
                                  <w:marLeft w:val="0"/>
                                  <w:marRight w:val="0"/>
                                  <w:marTop w:val="0"/>
                                  <w:marBottom w:val="0"/>
                                  <w:divBdr>
                                    <w:top w:val="none" w:sz="0" w:space="0" w:color="auto"/>
                                    <w:left w:val="none" w:sz="0" w:space="0" w:color="auto"/>
                                    <w:bottom w:val="none" w:sz="0" w:space="0" w:color="auto"/>
                                    <w:right w:val="none" w:sz="0" w:space="0" w:color="auto"/>
                                  </w:divBdr>
                                  <w:divsChild>
                                    <w:div w:id="1796368774">
                                      <w:marLeft w:val="0"/>
                                      <w:marRight w:val="0"/>
                                      <w:marTop w:val="0"/>
                                      <w:marBottom w:val="0"/>
                                      <w:divBdr>
                                        <w:top w:val="none" w:sz="0" w:space="0" w:color="auto"/>
                                        <w:left w:val="none" w:sz="0" w:space="0" w:color="auto"/>
                                        <w:bottom w:val="none" w:sz="0" w:space="0" w:color="auto"/>
                                        <w:right w:val="none" w:sz="0" w:space="0" w:color="auto"/>
                                      </w:divBdr>
                                    </w:div>
                                    <w:div w:id="2114201474">
                                      <w:marLeft w:val="0"/>
                                      <w:marRight w:val="0"/>
                                      <w:marTop w:val="0"/>
                                      <w:marBottom w:val="0"/>
                                      <w:divBdr>
                                        <w:top w:val="none" w:sz="0" w:space="0" w:color="auto"/>
                                        <w:left w:val="none" w:sz="0" w:space="0" w:color="auto"/>
                                        <w:bottom w:val="none" w:sz="0" w:space="0" w:color="auto"/>
                                        <w:right w:val="none" w:sz="0" w:space="0" w:color="auto"/>
                                      </w:divBdr>
                                      <w:divsChild>
                                        <w:div w:id="708729437">
                                          <w:marLeft w:val="0"/>
                                          <w:marRight w:val="0"/>
                                          <w:marTop w:val="0"/>
                                          <w:marBottom w:val="0"/>
                                          <w:divBdr>
                                            <w:top w:val="none" w:sz="0" w:space="0" w:color="auto"/>
                                            <w:left w:val="none" w:sz="0" w:space="0" w:color="auto"/>
                                            <w:bottom w:val="none" w:sz="0" w:space="0" w:color="auto"/>
                                            <w:right w:val="none" w:sz="0" w:space="0" w:color="auto"/>
                                          </w:divBdr>
                                          <w:divsChild>
                                            <w:div w:id="174612608">
                                              <w:marLeft w:val="0"/>
                                              <w:marRight w:val="0"/>
                                              <w:marTop w:val="0"/>
                                              <w:marBottom w:val="0"/>
                                              <w:divBdr>
                                                <w:top w:val="none" w:sz="0" w:space="0" w:color="auto"/>
                                                <w:left w:val="none" w:sz="0" w:space="0" w:color="auto"/>
                                                <w:bottom w:val="none" w:sz="0" w:space="0" w:color="auto"/>
                                                <w:right w:val="none" w:sz="0" w:space="0" w:color="auto"/>
                                              </w:divBdr>
                                            </w:div>
                                          </w:divsChild>
                                        </w:div>
                                        <w:div w:id="49191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997262">
                                  <w:marLeft w:val="0"/>
                                  <w:marRight w:val="0"/>
                                  <w:marTop w:val="0"/>
                                  <w:marBottom w:val="0"/>
                                  <w:divBdr>
                                    <w:top w:val="none" w:sz="0" w:space="0" w:color="auto"/>
                                    <w:left w:val="none" w:sz="0" w:space="0" w:color="auto"/>
                                    <w:bottom w:val="none" w:sz="0" w:space="0" w:color="auto"/>
                                    <w:right w:val="none" w:sz="0" w:space="0" w:color="auto"/>
                                  </w:divBdr>
                                  <w:divsChild>
                                    <w:div w:id="1222012272">
                                      <w:marLeft w:val="0"/>
                                      <w:marRight w:val="0"/>
                                      <w:marTop w:val="0"/>
                                      <w:marBottom w:val="0"/>
                                      <w:divBdr>
                                        <w:top w:val="none" w:sz="0" w:space="0" w:color="auto"/>
                                        <w:left w:val="none" w:sz="0" w:space="0" w:color="auto"/>
                                        <w:bottom w:val="none" w:sz="0" w:space="0" w:color="auto"/>
                                        <w:right w:val="none" w:sz="0" w:space="0" w:color="auto"/>
                                      </w:divBdr>
                                    </w:div>
                                    <w:div w:id="1272317827">
                                      <w:marLeft w:val="0"/>
                                      <w:marRight w:val="0"/>
                                      <w:marTop w:val="0"/>
                                      <w:marBottom w:val="0"/>
                                      <w:divBdr>
                                        <w:top w:val="none" w:sz="0" w:space="0" w:color="auto"/>
                                        <w:left w:val="none" w:sz="0" w:space="0" w:color="auto"/>
                                        <w:bottom w:val="none" w:sz="0" w:space="0" w:color="auto"/>
                                        <w:right w:val="none" w:sz="0" w:space="0" w:color="auto"/>
                                      </w:divBdr>
                                      <w:divsChild>
                                        <w:div w:id="1753505117">
                                          <w:marLeft w:val="0"/>
                                          <w:marRight w:val="0"/>
                                          <w:marTop w:val="0"/>
                                          <w:marBottom w:val="0"/>
                                          <w:divBdr>
                                            <w:top w:val="none" w:sz="0" w:space="0" w:color="auto"/>
                                            <w:left w:val="none" w:sz="0" w:space="0" w:color="auto"/>
                                            <w:bottom w:val="none" w:sz="0" w:space="0" w:color="auto"/>
                                            <w:right w:val="none" w:sz="0" w:space="0" w:color="auto"/>
                                          </w:divBdr>
                                          <w:divsChild>
                                            <w:div w:id="1227179266">
                                              <w:marLeft w:val="0"/>
                                              <w:marRight w:val="0"/>
                                              <w:marTop w:val="0"/>
                                              <w:marBottom w:val="0"/>
                                              <w:divBdr>
                                                <w:top w:val="none" w:sz="0" w:space="0" w:color="auto"/>
                                                <w:left w:val="none" w:sz="0" w:space="0" w:color="auto"/>
                                                <w:bottom w:val="none" w:sz="0" w:space="0" w:color="auto"/>
                                                <w:right w:val="none" w:sz="0" w:space="0" w:color="auto"/>
                                              </w:divBdr>
                                            </w:div>
                                          </w:divsChild>
                                        </w:div>
                                        <w:div w:id="14000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69679">
                                  <w:marLeft w:val="0"/>
                                  <w:marRight w:val="0"/>
                                  <w:marTop w:val="0"/>
                                  <w:marBottom w:val="0"/>
                                  <w:divBdr>
                                    <w:top w:val="none" w:sz="0" w:space="0" w:color="auto"/>
                                    <w:left w:val="none" w:sz="0" w:space="0" w:color="auto"/>
                                    <w:bottom w:val="none" w:sz="0" w:space="0" w:color="auto"/>
                                    <w:right w:val="none" w:sz="0" w:space="0" w:color="auto"/>
                                  </w:divBdr>
                                  <w:divsChild>
                                    <w:div w:id="604768041">
                                      <w:marLeft w:val="0"/>
                                      <w:marRight w:val="0"/>
                                      <w:marTop w:val="0"/>
                                      <w:marBottom w:val="0"/>
                                      <w:divBdr>
                                        <w:top w:val="none" w:sz="0" w:space="0" w:color="auto"/>
                                        <w:left w:val="none" w:sz="0" w:space="0" w:color="auto"/>
                                        <w:bottom w:val="none" w:sz="0" w:space="0" w:color="auto"/>
                                        <w:right w:val="none" w:sz="0" w:space="0" w:color="auto"/>
                                      </w:divBdr>
                                    </w:div>
                                    <w:div w:id="1018432822">
                                      <w:marLeft w:val="0"/>
                                      <w:marRight w:val="0"/>
                                      <w:marTop w:val="0"/>
                                      <w:marBottom w:val="0"/>
                                      <w:divBdr>
                                        <w:top w:val="none" w:sz="0" w:space="0" w:color="auto"/>
                                        <w:left w:val="none" w:sz="0" w:space="0" w:color="auto"/>
                                        <w:bottom w:val="none" w:sz="0" w:space="0" w:color="auto"/>
                                        <w:right w:val="none" w:sz="0" w:space="0" w:color="auto"/>
                                      </w:divBdr>
                                      <w:divsChild>
                                        <w:div w:id="662512">
                                          <w:marLeft w:val="0"/>
                                          <w:marRight w:val="0"/>
                                          <w:marTop w:val="0"/>
                                          <w:marBottom w:val="0"/>
                                          <w:divBdr>
                                            <w:top w:val="none" w:sz="0" w:space="0" w:color="auto"/>
                                            <w:left w:val="none" w:sz="0" w:space="0" w:color="auto"/>
                                            <w:bottom w:val="none" w:sz="0" w:space="0" w:color="auto"/>
                                            <w:right w:val="none" w:sz="0" w:space="0" w:color="auto"/>
                                          </w:divBdr>
                                          <w:divsChild>
                                            <w:div w:id="1523324069">
                                              <w:marLeft w:val="0"/>
                                              <w:marRight w:val="0"/>
                                              <w:marTop w:val="0"/>
                                              <w:marBottom w:val="0"/>
                                              <w:divBdr>
                                                <w:top w:val="none" w:sz="0" w:space="0" w:color="auto"/>
                                                <w:left w:val="none" w:sz="0" w:space="0" w:color="auto"/>
                                                <w:bottom w:val="none" w:sz="0" w:space="0" w:color="auto"/>
                                                <w:right w:val="none" w:sz="0" w:space="0" w:color="auto"/>
                                              </w:divBdr>
                                            </w:div>
                                          </w:divsChild>
                                        </w:div>
                                        <w:div w:id="144221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50135">
                                  <w:marLeft w:val="0"/>
                                  <w:marRight w:val="0"/>
                                  <w:marTop w:val="0"/>
                                  <w:marBottom w:val="0"/>
                                  <w:divBdr>
                                    <w:top w:val="none" w:sz="0" w:space="0" w:color="auto"/>
                                    <w:left w:val="none" w:sz="0" w:space="0" w:color="auto"/>
                                    <w:bottom w:val="none" w:sz="0" w:space="0" w:color="auto"/>
                                    <w:right w:val="none" w:sz="0" w:space="0" w:color="auto"/>
                                  </w:divBdr>
                                  <w:divsChild>
                                    <w:div w:id="904796794">
                                      <w:marLeft w:val="0"/>
                                      <w:marRight w:val="0"/>
                                      <w:marTop w:val="0"/>
                                      <w:marBottom w:val="0"/>
                                      <w:divBdr>
                                        <w:top w:val="none" w:sz="0" w:space="0" w:color="auto"/>
                                        <w:left w:val="none" w:sz="0" w:space="0" w:color="auto"/>
                                        <w:bottom w:val="none" w:sz="0" w:space="0" w:color="auto"/>
                                        <w:right w:val="none" w:sz="0" w:space="0" w:color="auto"/>
                                      </w:divBdr>
                                    </w:div>
                                    <w:div w:id="1222248341">
                                      <w:marLeft w:val="0"/>
                                      <w:marRight w:val="0"/>
                                      <w:marTop w:val="0"/>
                                      <w:marBottom w:val="0"/>
                                      <w:divBdr>
                                        <w:top w:val="none" w:sz="0" w:space="0" w:color="auto"/>
                                        <w:left w:val="none" w:sz="0" w:space="0" w:color="auto"/>
                                        <w:bottom w:val="none" w:sz="0" w:space="0" w:color="auto"/>
                                        <w:right w:val="none" w:sz="0" w:space="0" w:color="auto"/>
                                      </w:divBdr>
                                      <w:divsChild>
                                        <w:div w:id="1964967054">
                                          <w:marLeft w:val="0"/>
                                          <w:marRight w:val="0"/>
                                          <w:marTop w:val="0"/>
                                          <w:marBottom w:val="0"/>
                                          <w:divBdr>
                                            <w:top w:val="none" w:sz="0" w:space="0" w:color="auto"/>
                                            <w:left w:val="none" w:sz="0" w:space="0" w:color="auto"/>
                                            <w:bottom w:val="none" w:sz="0" w:space="0" w:color="auto"/>
                                            <w:right w:val="none" w:sz="0" w:space="0" w:color="auto"/>
                                          </w:divBdr>
                                          <w:divsChild>
                                            <w:div w:id="1468160723">
                                              <w:marLeft w:val="0"/>
                                              <w:marRight w:val="0"/>
                                              <w:marTop w:val="0"/>
                                              <w:marBottom w:val="0"/>
                                              <w:divBdr>
                                                <w:top w:val="none" w:sz="0" w:space="0" w:color="auto"/>
                                                <w:left w:val="none" w:sz="0" w:space="0" w:color="auto"/>
                                                <w:bottom w:val="none" w:sz="0" w:space="0" w:color="auto"/>
                                                <w:right w:val="none" w:sz="0" w:space="0" w:color="auto"/>
                                              </w:divBdr>
                                            </w:div>
                                          </w:divsChild>
                                        </w:div>
                                        <w:div w:id="621224918">
                                          <w:marLeft w:val="0"/>
                                          <w:marRight w:val="0"/>
                                          <w:marTop w:val="0"/>
                                          <w:marBottom w:val="0"/>
                                          <w:divBdr>
                                            <w:top w:val="none" w:sz="0" w:space="0" w:color="auto"/>
                                            <w:left w:val="none" w:sz="0" w:space="0" w:color="auto"/>
                                            <w:bottom w:val="none" w:sz="0" w:space="0" w:color="auto"/>
                                            <w:right w:val="none" w:sz="0" w:space="0" w:color="auto"/>
                                          </w:divBdr>
                                        </w:div>
                                      </w:divsChild>
                                    </w:div>
                                    <w:div w:id="262996748">
                                      <w:marLeft w:val="0"/>
                                      <w:marRight w:val="0"/>
                                      <w:marTop w:val="0"/>
                                      <w:marBottom w:val="0"/>
                                      <w:divBdr>
                                        <w:top w:val="none" w:sz="0" w:space="0" w:color="auto"/>
                                        <w:left w:val="none" w:sz="0" w:space="0" w:color="auto"/>
                                        <w:bottom w:val="none" w:sz="0" w:space="0" w:color="auto"/>
                                        <w:right w:val="none" w:sz="0" w:space="0" w:color="auto"/>
                                      </w:divBdr>
                                    </w:div>
                                  </w:divsChild>
                                </w:div>
                                <w:div w:id="1572085180">
                                  <w:marLeft w:val="0"/>
                                  <w:marRight w:val="0"/>
                                  <w:marTop w:val="0"/>
                                  <w:marBottom w:val="0"/>
                                  <w:divBdr>
                                    <w:top w:val="none" w:sz="0" w:space="0" w:color="auto"/>
                                    <w:left w:val="none" w:sz="0" w:space="0" w:color="auto"/>
                                    <w:bottom w:val="none" w:sz="0" w:space="0" w:color="auto"/>
                                    <w:right w:val="none" w:sz="0" w:space="0" w:color="auto"/>
                                  </w:divBdr>
                                  <w:divsChild>
                                    <w:div w:id="273640015">
                                      <w:marLeft w:val="0"/>
                                      <w:marRight w:val="0"/>
                                      <w:marTop w:val="0"/>
                                      <w:marBottom w:val="0"/>
                                      <w:divBdr>
                                        <w:top w:val="none" w:sz="0" w:space="0" w:color="auto"/>
                                        <w:left w:val="none" w:sz="0" w:space="0" w:color="auto"/>
                                        <w:bottom w:val="none" w:sz="0" w:space="0" w:color="auto"/>
                                        <w:right w:val="none" w:sz="0" w:space="0" w:color="auto"/>
                                      </w:divBdr>
                                    </w:div>
                                    <w:div w:id="1625505589">
                                      <w:marLeft w:val="0"/>
                                      <w:marRight w:val="0"/>
                                      <w:marTop w:val="0"/>
                                      <w:marBottom w:val="0"/>
                                      <w:divBdr>
                                        <w:top w:val="none" w:sz="0" w:space="0" w:color="auto"/>
                                        <w:left w:val="none" w:sz="0" w:space="0" w:color="auto"/>
                                        <w:bottom w:val="none" w:sz="0" w:space="0" w:color="auto"/>
                                        <w:right w:val="none" w:sz="0" w:space="0" w:color="auto"/>
                                      </w:divBdr>
                                      <w:divsChild>
                                        <w:div w:id="1071467640">
                                          <w:marLeft w:val="0"/>
                                          <w:marRight w:val="0"/>
                                          <w:marTop w:val="0"/>
                                          <w:marBottom w:val="0"/>
                                          <w:divBdr>
                                            <w:top w:val="none" w:sz="0" w:space="0" w:color="auto"/>
                                            <w:left w:val="none" w:sz="0" w:space="0" w:color="auto"/>
                                            <w:bottom w:val="none" w:sz="0" w:space="0" w:color="auto"/>
                                            <w:right w:val="none" w:sz="0" w:space="0" w:color="auto"/>
                                          </w:divBdr>
                                          <w:divsChild>
                                            <w:div w:id="1253858616">
                                              <w:marLeft w:val="0"/>
                                              <w:marRight w:val="0"/>
                                              <w:marTop w:val="0"/>
                                              <w:marBottom w:val="0"/>
                                              <w:divBdr>
                                                <w:top w:val="none" w:sz="0" w:space="0" w:color="auto"/>
                                                <w:left w:val="none" w:sz="0" w:space="0" w:color="auto"/>
                                                <w:bottom w:val="none" w:sz="0" w:space="0" w:color="auto"/>
                                                <w:right w:val="none" w:sz="0" w:space="0" w:color="auto"/>
                                              </w:divBdr>
                                            </w:div>
                                          </w:divsChild>
                                        </w:div>
                                        <w:div w:id="16981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7859">
                                  <w:marLeft w:val="0"/>
                                  <w:marRight w:val="0"/>
                                  <w:marTop w:val="0"/>
                                  <w:marBottom w:val="0"/>
                                  <w:divBdr>
                                    <w:top w:val="none" w:sz="0" w:space="0" w:color="auto"/>
                                    <w:left w:val="none" w:sz="0" w:space="0" w:color="auto"/>
                                    <w:bottom w:val="none" w:sz="0" w:space="0" w:color="auto"/>
                                    <w:right w:val="none" w:sz="0" w:space="0" w:color="auto"/>
                                  </w:divBdr>
                                  <w:divsChild>
                                    <w:div w:id="2010863522">
                                      <w:marLeft w:val="0"/>
                                      <w:marRight w:val="0"/>
                                      <w:marTop w:val="0"/>
                                      <w:marBottom w:val="0"/>
                                      <w:divBdr>
                                        <w:top w:val="none" w:sz="0" w:space="0" w:color="auto"/>
                                        <w:left w:val="none" w:sz="0" w:space="0" w:color="auto"/>
                                        <w:bottom w:val="none" w:sz="0" w:space="0" w:color="auto"/>
                                        <w:right w:val="none" w:sz="0" w:space="0" w:color="auto"/>
                                      </w:divBdr>
                                    </w:div>
                                    <w:div w:id="534539756">
                                      <w:marLeft w:val="0"/>
                                      <w:marRight w:val="0"/>
                                      <w:marTop w:val="0"/>
                                      <w:marBottom w:val="0"/>
                                      <w:divBdr>
                                        <w:top w:val="none" w:sz="0" w:space="0" w:color="auto"/>
                                        <w:left w:val="none" w:sz="0" w:space="0" w:color="auto"/>
                                        <w:bottom w:val="none" w:sz="0" w:space="0" w:color="auto"/>
                                        <w:right w:val="none" w:sz="0" w:space="0" w:color="auto"/>
                                      </w:divBdr>
                                      <w:divsChild>
                                        <w:div w:id="647635138">
                                          <w:marLeft w:val="0"/>
                                          <w:marRight w:val="0"/>
                                          <w:marTop w:val="0"/>
                                          <w:marBottom w:val="0"/>
                                          <w:divBdr>
                                            <w:top w:val="none" w:sz="0" w:space="0" w:color="auto"/>
                                            <w:left w:val="none" w:sz="0" w:space="0" w:color="auto"/>
                                            <w:bottom w:val="none" w:sz="0" w:space="0" w:color="auto"/>
                                            <w:right w:val="none" w:sz="0" w:space="0" w:color="auto"/>
                                          </w:divBdr>
                                          <w:divsChild>
                                            <w:div w:id="825046484">
                                              <w:marLeft w:val="0"/>
                                              <w:marRight w:val="0"/>
                                              <w:marTop w:val="0"/>
                                              <w:marBottom w:val="0"/>
                                              <w:divBdr>
                                                <w:top w:val="none" w:sz="0" w:space="0" w:color="auto"/>
                                                <w:left w:val="none" w:sz="0" w:space="0" w:color="auto"/>
                                                <w:bottom w:val="none" w:sz="0" w:space="0" w:color="auto"/>
                                                <w:right w:val="none" w:sz="0" w:space="0" w:color="auto"/>
                                              </w:divBdr>
                                            </w:div>
                                          </w:divsChild>
                                        </w:div>
                                        <w:div w:id="379790533">
                                          <w:marLeft w:val="0"/>
                                          <w:marRight w:val="0"/>
                                          <w:marTop w:val="0"/>
                                          <w:marBottom w:val="0"/>
                                          <w:divBdr>
                                            <w:top w:val="none" w:sz="0" w:space="0" w:color="auto"/>
                                            <w:left w:val="none" w:sz="0" w:space="0" w:color="auto"/>
                                            <w:bottom w:val="none" w:sz="0" w:space="0" w:color="auto"/>
                                            <w:right w:val="none" w:sz="0" w:space="0" w:color="auto"/>
                                          </w:divBdr>
                                        </w:div>
                                      </w:divsChild>
                                    </w:div>
                                    <w:div w:id="1693065602">
                                      <w:marLeft w:val="0"/>
                                      <w:marRight w:val="0"/>
                                      <w:marTop w:val="0"/>
                                      <w:marBottom w:val="0"/>
                                      <w:divBdr>
                                        <w:top w:val="none" w:sz="0" w:space="0" w:color="auto"/>
                                        <w:left w:val="none" w:sz="0" w:space="0" w:color="auto"/>
                                        <w:bottom w:val="none" w:sz="0" w:space="0" w:color="auto"/>
                                        <w:right w:val="none" w:sz="0" w:space="0" w:color="auto"/>
                                      </w:divBdr>
                                    </w:div>
                                  </w:divsChild>
                                </w:div>
                                <w:div w:id="1900482250">
                                  <w:marLeft w:val="0"/>
                                  <w:marRight w:val="0"/>
                                  <w:marTop w:val="0"/>
                                  <w:marBottom w:val="0"/>
                                  <w:divBdr>
                                    <w:top w:val="none" w:sz="0" w:space="0" w:color="auto"/>
                                    <w:left w:val="none" w:sz="0" w:space="0" w:color="auto"/>
                                    <w:bottom w:val="none" w:sz="0" w:space="0" w:color="auto"/>
                                    <w:right w:val="none" w:sz="0" w:space="0" w:color="auto"/>
                                  </w:divBdr>
                                  <w:divsChild>
                                    <w:div w:id="666596546">
                                      <w:marLeft w:val="0"/>
                                      <w:marRight w:val="0"/>
                                      <w:marTop w:val="0"/>
                                      <w:marBottom w:val="0"/>
                                      <w:divBdr>
                                        <w:top w:val="none" w:sz="0" w:space="0" w:color="auto"/>
                                        <w:left w:val="none" w:sz="0" w:space="0" w:color="auto"/>
                                        <w:bottom w:val="none" w:sz="0" w:space="0" w:color="auto"/>
                                        <w:right w:val="none" w:sz="0" w:space="0" w:color="auto"/>
                                      </w:divBdr>
                                      <w:divsChild>
                                        <w:div w:id="1189678833">
                                          <w:marLeft w:val="0"/>
                                          <w:marRight w:val="0"/>
                                          <w:marTop w:val="0"/>
                                          <w:marBottom w:val="0"/>
                                          <w:divBdr>
                                            <w:top w:val="none" w:sz="0" w:space="0" w:color="auto"/>
                                            <w:left w:val="none" w:sz="0" w:space="0" w:color="auto"/>
                                            <w:bottom w:val="none" w:sz="0" w:space="0" w:color="auto"/>
                                            <w:right w:val="none" w:sz="0" w:space="0" w:color="auto"/>
                                          </w:divBdr>
                                          <w:divsChild>
                                            <w:div w:id="1148667470">
                                              <w:marLeft w:val="0"/>
                                              <w:marRight w:val="0"/>
                                              <w:marTop w:val="0"/>
                                              <w:marBottom w:val="0"/>
                                              <w:divBdr>
                                                <w:top w:val="none" w:sz="0" w:space="0" w:color="auto"/>
                                                <w:left w:val="none" w:sz="0" w:space="0" w:color="auto"/>
                                                <w:bottom w:val="none" w:sz="0" w:space="0" w:color="auto"/>
                                                <w:right w:val="none" w:sz="0" w:space="0" w:color="auto"/>
                                              </w:divBdr>
                                            </w:div>
                                          </w:divsChild>
                                        </w:div>
                                        <w:div w:id="3653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979381">
                                  <w:marLeft w:val="0"/>
                                  <w:marRight w:val="0"/>
                                  <w:marTop w:val="0"/>
                                  <w:marBottom w:val="0"/>
                                  <w:divBdr>
                                    <w:top w:val="none" w:sz="0" w:space="0" w:color="auto"/>
                                    <w:left w:val="none" w:sz="0" w:space="0" w:color="auto"/>
                                    <w:bottom w:val="none" w:sz="0" w:space="0" w:color="auto"/>
                                    <w:right w:val="none" w:sz="0" w:space="0" w:color="auto"/>
                                  </w:divBdr>
                                  <w:divsChild>
                                    <w:div w:id="1684353774">
                                      <w:marLeft w:val="0"/>
                                      <w:marRight w:val="0"/>
                                      <w:marTop w:val="0"/>
                                      <w:marBottom w:val="0"/>
                                      <w:divBdr>
                                        <w:top w:val="none" w:sz="0" w:space="0" w:color="auto"/>
                                        <w:left w:val="none" w:sz="0" w:space="0" w:color="auto"/>
                                        <w:bottom w:val="none" w:sz="0" w:space="0" w:color="auto"/>
                                        <w:right w:val="none" w:sz="0" w:space="0" w:color="auto"/>
                                      </w:divBdr>
                                      <w:divsChild>
                                        <w:div w:id="50463003">
                                          <w:marLeft w:val="0"/>
                                          <w:marRight w:val="0"/>
                                          <w:marTop w:val="0"/>
                                          <w:marBottom w:val="0"/>
                                          <w:divBdr>
                                            <w:top w:val="none" w:sz="0" w:space="0" w:color="auto"/>
                                            <w:left w:val="none" w:sz="0" w:space="0" w:color="auto"/>
                                            <w:bottom w:val="none" w:sz="0" w:space="0" w:color="auto"/>
                                            <w:right w:val="none" w:sz="0" w:space="0" w:color="auto"/>
                                          </w:divBdr>
                                          <w:divsChild>
                                            <w:div w:id="1437408828">
                                              <w:marLeft w:val="0"/>
                                              <w:marRight w:val="0"/>
                                              <w:marTop w:val="0"/>
                                              <w:marBottom w:val="0"/>
                                              <w:divBdr>
                                                <w:top w:val="none" w:sz="0" w:space="0" w:color="auto"/>
                                                <w:left w:val="none" w:sz="0" w:space="0" w:color="auto"/>
                                                <w:bottom w:val="none" w:sz="0" w:space="0" w:color="auto"/>
                                                <w:right w:val="none" w:sz="0" w:space="0" w:color="auto"/>
                                              </w:divBdr>
                                            </w:div>
                                          </w:divsChild>
                                        </w:div>
                                        <w:div w:id="17846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717">
                                  <w:marLeft w:val="0"/>
                                  <w:marRight w:val="0"/>
                                  <w:marTop w:val="0"/>
                                  <w:marBottom w:val="0"/>
                                  <w:divBdr>
                                    <w:top w:val="none" w:sz="0" w:space="0" w:color="auto"/>
                                    <w:left w:val="none" w:sz="0" w:space="0" w:color="auto"/>
                                    <w:bottom w:val="none" w:sz="0" w:space="0" w:color="auto"/>
                                    <w:right w:val="none" w:sz="0" w:space="0" w:color="auto"/>
                                  </w:divBdr>
                                  <w:divsChild>
                                    <w:div w:id="1576696285">
                                      <w:marLeft w:val="0"/>
                                      <w:marRight w:val="0"/>
                                      <w:marTop w:val="0"/>
                                      <w:marBottom w:val="0"/>
                                      <w:divBdr>
                                        <w:top w:val="none" w:sz="0" w:space="0" w:color="auto"/>
                                        <w:left w:val="none" w:sz="0" w:space="0" w:color="auto"/>
                                        <w:bottom w:val="none" w:sz="0" w:space="0" w:color="auto"/>
                                        <w:right w:val="none" w:sz="0" w:space="0" w:color="auto"/>
                                      </w:divBdr>
                                      <w:divsChild>
                                        <w:div w:id="1737970418">
                                          <w:marLeft w:val="0"/>
                                          <w:marRight w:val="0"/>
                                          <w:marTop w:val="0"/>
                                          <w:marBottom w:val="0"/>
                                          <w:divBdr>
                                            <w:top w:val="none" w:sz="0" w:space="0" w:color="auto"/>
                                            <w:left w:val="none" w:sz="0" w:space="0" w:color="auto"/>
                                            <w:bottom w:val="none" w:sz="0" w:space="0" w:color="auto"/>
                                            <w:right w:val="none" w:sz="0" w:space="0" w:color="auto"/>
                                          </w:divBdr>
                                          <w:divsChild>
                                            <w:div w:id="1067613335">
                                              <w:marLeft w:val="0"/>
                                              <w:marRight w:val="0"/>
                                              <w:marTop w:val="0"/>
                                              <w:marBottom w:val="0"/>
                                              <w:divBdr>
                                                <w:top w:val="none" w:sz="0" w:space="0" w:color="auto"/>
                                                <w:left w:val="none" w:sz="0" w:space="0" w:color="auto"/>
                                                <w:bottom w:val="none" w:sz="0" w:space="0" w:color="auto"/>
                                                <w:right w:val="none" w:sz="0" w:space="0" w:color="auto"/>
                                              </w:divBdr>
                                            </w:div>
                                          </w:divsChild>
                                        </w:div>
                                        <w:div w:id="160303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19284">
                                  <w:marLeft w:val="0"/>
                                  <w:marRight w:val="0"/>
                                  <w:marTop w:val="0"/>
                                  <w:marBottom w:val="0"/>
                                  <w:divBdr>
                                    <w:top w:val="none" w:sz="0" w:space="0" w:color="auto"/>
                                    <w:left w:val="none" w:sz="0" w:space="0" w:color="auto"/>
                                    <w:bottom w:val="none" w:sz="0" w:space="0" w:color="auto"/>
                                    <w:right w:val="none" w:sz="0" w:space="0" w:color="auto"/>
                                  </w:divBdr>
                                  <w:divsChild>
                                    <w:div w:id="383913552">
                                      <w:marLeft w:val="0"/>
                                      <w:marRight w:val="0"/>
                                      <w:marTop w:val="0"/>
                                      <w:marBottom w:val="0"/>
                                      <w:divBdr>
                                        <w:top w:val="none" w:sz="0" w:space="0" w:color="auto"/>
                                        <w:left w:val="none" w:sz="0" w:space="0" w:color="auto"/>
                                        <w:bottom w:val="none" w:sz="0" w:space="0" w:color="auto"/>
                                        <w:right w:val="none" w:sz="0" w:space="0" w:color="auto"/>
                                      </w:divBdr>
                                      <w:divsChild>
                                        <w:div w:id="532964588">
                                          <w:marLeft w:val="0"/>
                                          <w:marRight w:val="0"/>
                                          <w:marTop w:val="0"/>
                                          <w:marBottom w:val="0"/>
                                          <w:divBdr>
                                            <w:top w:val="none" w:sz="0" w:space="0" w:color="auto"/>
                                            <w:left w:val="none" w:sz="0" w:space="0" w:color="auto"/>
                                            <w:bottom w:val="none" w:sz="0" w:space="0" w:color="auto"/>
                                            <w:right w:val="none" w:sz="0" w:space="0" w:color="auto"/>
                                          </w:divBdr>
                                          <w:divsChild>
                                            <w:div w:id="56831380">
                                              <w:marLeft w:val="0"/>
                                              <w:marRight w:val="0"/>
                                              <w:marTop w:val="0"/>
                                              <w:marBottom w:val="0"/>
                                              <w:divBdr>
                                                <w:top w:val="none" w:sz="0" w:space="0" w:color="auto"/>
                                                <w:left w:val="none" w:sz="0" w:space="0" w:color="auto"/>
                                                <w:bottom w:val="none" w:sz="0" w:space="0" w:color="auto"/>
                                                <w:right w:val="none" w:sz="0" w:space="0" w:color="auto"/>
                                              </w:divBdr>
                                            </w:div>
                                          </w:divsChild>
                                        </w:div>
                                        <w:div w:id="32344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02358">
                                  <w:marLeft w:val="0"/>
                                  <w:marRight w:val="0"/>
                                  <w:marTop w:val="0"/>
                                  <w:marBottom w:val="0"/>
                                  <w:divBdr>
                                    <w:top w:val="none" w:sz="0" w:space="0" w:color="auto"/>
                                    <w:left w:val="none" w:sz="0" w:space="0" w:color="auto"/>
                                    <w:bottom w:val="none" w:sz="0" w:space="0" w:color="auto"/>
                                    <w:right w:val="none" w:sz="0" w:space="0" w:color="auto"/>
                                  </w:divBdr>
                                  <w:divsChild>
                                    <w:div w:id="1097479169">
                                      <w:marLeft w:val="0"/>
                                      <w:marRight w:val="0"/>
                                      <w:marTop w:val="0"/>
                                      <w:marBottom w:val="0"/>
                                      <w:divBdr>
                                        <w:top w:val="none" w:sz="0" w:space="0" w:color="auto"/>
                                        <w:left w:val="none" w:sz="0" w:space="0" w:color="auto"/>
                                        <w:bottom w:val="none" w:sz="0" w:space="0" w:color="auto"/>
                                        <w:right w:val="none" w:sz="0" w:space="0" w:color="auto"/>
                                      </w:divBdr>
                                      <w:divsChild>
                                        <w:div w:id="1865509141">
                                          <w:marLeft w:val="0"/>
                                          <w:marRight w:val="0"/>
                                          <w:marTop w:val="0"/>
                                          <w:marBottom w:val="0"/>
                                          <w:divBdr>
                                            <w:top w:val="none" w:sz="0" w:space="0" w:color="auto"/>
                                            <w:left w:val="none" w:sz="0" w:space="0" w:color="auto"/>
                                            <w:bottom w:val="none" w:sz="0" w:space="0" w:color="auto"/>
                                            <w:right w:val="none" w:sz="0" w:space="0" w:color="auto"/>
                                          </w:divBdr>
                                          <w:divsChild>
                                            <w:div w:id="1725179446">
                                              <w:marLeft w:val="0"/>
                                              <w:marRight w:val="0"/>
                                              <w:marTop w:val="0"/>
                                              <w:marBottom w:val="0"/>
                                              <w:divBdr>
                                                <w:top w:val="none" w:sz="0" w:space="0" w:color="auto"/>
                                                <w:left w:val="none" w:sz="0" w:space="0" w:color="auto"/>
                                                <w:bottom w:val="none" w:sz="0" w:space="0" w:color="auto"/>
                                                <w:right w:val="none" w:sz="0" w:space="0" w:color="auto"/>
                                              </w:divBdr>
                                            </w:div>
                                          </w:divsChild>
                                        </w:div>
                                        <w:div w:id="17827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6192">
                                  <w:marLeft w:val="0"/>
                                  <w:marRight w:val="0"/>
                                  <w:marTop w:val="0"/>
                                  <w:marBottom w:val="0"/>
                                  <w:divBdr>
                                    <w:top w:val="none" w:sz="0" w:space="0" w:color="auto"/>
                                    <w:left w:val="none" w:sz="0" w:space="0" w:color="auto"/>
                                    <w:bottom w:val="none" w:sz="0" w:space="0" w:color="auto"/>
                                    <w:right w:val="none" w:sz="0" w:space="0" w:color="auto"/>
                                  </w:divBdr>
                                  <w:divsChild>
                                    <w:div w:id="438766589">
                                      <w:marLeft w:val="0"/>
                                      <w:marRight w:val="0"/>
                                      <w:marTop w:val="0"/>
                                      <w:marBottom w:val="0"/>
                                      <w:divBdr>
                                        <w:top w:val="none" w:sz="0" w:space="0" w:color="auto"/>
                                        <w:left w:val="none" w:sz="0" w:space="0" w:color="auto"/>
                                        <w:bottom w:val="none" w:sz="0" w:space="0" w:color="auto"/>
                                        <w:right w:val="none" w:sz="0" w:space="0" w:color="auto"/>
                                      </w:divBdr>
                                      <w:divsChild>
                                        <w:div w:id="1111434234">
                                          <w:marLeft w:val="0"/>
                                          <w:marRight w:val="0"/>
                                          <w:marTop w:val="0"/>
                                          <w:marBottom w:val="0"/>
                                          <w:divBdr>
                                            <w:top w:val="none" w:sz="0" w:space="0" w:color="auto"/>
                                            <w:left w:val="none" w:sz="0" w:space="0" w:color="auto"/>
                                            <w:bottom w:val="none" w:sz="0" w:space="0" w:color="auto"/>
                                            <w:right w:val="none" w:sz="0" w:space="0" w:color="auto"/>
                                          </w:divBdr>
                                          <w:divsChild>
                                            <w:div w:id="1905751420">
                                              <w:marLeft w:val="0"/>
                                              <w:marRight w:val="0"/>
                                              <w:marTop w:val="0"/>
                                              <w:marBottom w:val="0"/>
                                              <w:divBdr>
                                                <w:top w:val="none" w:sz="0" w:space="0" w:color="auto"/>
                                                <w:left w:val="none" w:sz="0" w:space="0" w:color="auto"/>
                                                <w:bottom w:val="none" w:sz="0" w:space="0" w:color="auto"/>
                                                <w:right w:val="none" w:sz="0" w:space="0" w:color="auto"/>
                                              </w:divBdr>
                                            </w:div>
                                          </w:divsChild>
                                        </w:div>
                                        <w:div w:id="121412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1386">
                                  <w:marLeft w:val="0"/>
                                  <w:marRight w:val="0"/>
                                  <w:marTop w:val="0"/>
                                  <w:marBottom w:val="0"/>
                                  <w:divBdr>
                                    <w:top w:val="none" w:sz="0" w:space="0" w:color="auto"/>
                                    <w:left w:val="none" w:sz="0" w:space="0" w:color="auto"/>
                                    <w:bottom w:val="none" w:sz="0" w:space="0" w:color="auto"/>
                                    <w:right w:val="none" w:sz="0" w:space="0" w:color="auto"/>
                                  </w:divBdr>
                                  <w:divsChild>
                                    <w:div w:id="789320844">
                                      <w:marLeft w:val="0"/>
                                      <w:marRight w:val="0"/>
                                      <w:marTop w:val="0"/>
                                      <w:marBottom w:val="0"/>
                                      <w:divBdr>
                                        <w:top w:val="none" w:sz="0" w:space="0" w:color="auto"/>
                                        <w:left w:val="none" w:sz="0" w:space="0" w:color="auto"/>
                                        <w:bottom w:val="none" w:sz="0" w:space="0" w:color="auto"/>
                                        <w:right w:val="none" w:sz="0" w:space="0" w:color="auto"/>
                                      </w:divBdr>
                                      <w:divsChild>
                                        <w:div w:id="174075911">
                                          <w:marLeft w:val="0"/>
                                          <w:marRight w:val="0"/>
                                          <w:marTop w:val="0"/>
                                          <w:marBottom w:val="0"/>
                                          <w:divBdr>
                                            <w:top w:val="none" w:sz="0" w:space="0" w:color="auto"/>
                                            <w:left w:val="none" w:sz="0" w:space="0" w:color="auto"/>
                                            <w:bottom w:val="none" w:sz="0" w:space="0" w:color="auto"/>
                                            <w:right w:val="none" w:sz="0" w:space="0" w:color="auto"/>
                                          </w:divBdr>
                                          <w:divsChild>
                                            <w:div w:id="961114797">
                                              <w:marLeft w:val="0"/>
                                              <w:marRight w:val="0"/>
                                              <w:marTop w:val="0"/>
                                              <w:marBottom w:val="0"/>
                                              <w:divBdr>
                                                <w:top w:val="none" w:sz="0" w:space="0" w:color="auto"/>
                                                <w:left w:val="none" w:sz="0" w:space="0" w:color="auto"/>
                                                <w:bottom w:val="none" w:sz="0" w:space="0" w:color="auto"/>
                                                <w:right w:val="none" w:sz="0" w:space="0" w:color="auto"/>
                                              </w:divBdr>
                                            </w:div>
                                          </w:divsChild>
                                        </w:div>
                                        <w:div w:id="8039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982947">
                                  <w:marLeft w:val="0"/>
                                  <w:marRight w:val="0"/>
                                  <w:marTop w:val="0"/>
                                  <w:marBottom w:val="0"/>
                                  <w:divBdr>
                                    <w:top w:val="none" w:sz="0" w:space="0" w:color="auto"/>
                                    <w:left w:val="none" w:sz="0" w:space="0" w:color="auto"/>
                                    <w:bottom w:val="none" w:sz="0" w:space="0" w:color="auto"/>
                                    <w:right w:val="none" w:sz="0" w:space="0" w:color="auto"/>
                                  </w:divBdr>
                                  <w:divsChild>
                                    <w:div w:id="1164972846">
                                      <w:marLeft w:val="0"/>
                                      <w:marRight w:val="0"/>
                                      <w:marTop w:val="0"/>
                                      <w:marBottom w:val="0"/>
                                      <w:divBdr>
                                        <w:top w:val="none" w:sz="0" w:space="0" w:color="auto"/>
                                        <w:left w:val="none" w:sz="0" w:space="0" w:color="auto"/>
                                        <w:bottom w:val="none" w:sz="0" w:space="0" w:color="auto"/>
                                        <w:right w:val="none" w:sz="0" w:space="0" w:color="auto"/>
                                      </w:divBdr>
                                      <w:divsChild>
                                        <w:div w:id="519857234">
                                          <w:marLeft w:val="0"/>
                                          <w:marRight w:val="0"/>
                                          <w:marTop w:val="0"/>
                                          <w:marBottom w:val="0"/>
                                          <w:divBdr>
                                            <w:top w:val="none" w:sz="0" w:space="0" w:color="auto"/>
                                            <w:left w:val="none" w:sz="0" w:space="0" w:color="auto"/>
                                            <w:bottom w:val="none" w:sz="0" w:space="0" w:color="auto"/>
                                            <w:right w:val="none" w:sz="0" w:space="0" w:color="auto"/>
                                          </w:divBdr>
                                          <w:divsChild>
                                            <w:div w:id="923106580">
                                              <w:marLeft w:val="0"/>
                                              <w:marRight w:val="0"/>
                                              <w:marTop w:val="0"/>
                                              <w:marBottom w:val="0"/>
                                              <w:divBdr>
                                                <w:top w:val="none" w:sz="0" w:space="0" w:color="auto"/>
                                                <w:left w:val="none" w:sz="0" w:space="0" w:color="auto"/>
                                                <w:bottom w:val="none" w:sz="0" w:space="0" w:color="auto"/>
                                                <w:right w:val="none" w:sz="0" w:space="0" w:color="auto"/>
                                              </w:divBdr>
                                            </w:div>
                                          </w:divsChild>
                                        </w:div>
                                        <w:div w:id="371853518">
                                          <w:marLeft w:val="0"/>
                                          <w:marRight w:val="0"/>
                                          <w:marTop w:val="0"/>
                                          <w:marBottom w:val="0"/>
                                          <w:divBdr>
                                            <w:top w:val="none" w:sz="0" w:space="0" w:color="auto"/>
                                            <w:left w:val="none" w:sz="0" w:space="0" w:color="auto"/>
                                            <w:bottom w:val="none" w:sz="0" w:space="0" w:color="auto"/>
                                            <w:right w:val="none" w:sz="0" w:space="0" w:color="auto"/>
                                          </w:divBdr>
                                        </w:div>
                                      </w:divsChild>
                                    </w:div>
                                    <w:div w:id="733161357">
                                      <w:marLeft w:val="0"/>
                                      <w:marRight w:val="0"/>
                                      <w:marTop w:val="0"/>
                                      <w:marBottom w:val="0"/>
                                      <w:divBdr>
                                        <w:top w:val="none" w:sz="0" w:space="0" w:color="auto"/>
                                        <w:left w:val="none" w:sz="0" w:space="0" w:color="auto"/>
                                        <w:bottom w:val="none" w:sz="0" w:space="0" w:color="auto"/>
                                        <w:right w:val="none" w:sz="0" w:space="0" w:color="auto"/>
                                      </w:divBdr>
                                    </w:div>
                                  </w:divsChild>
                                </w:div>
                                <w:div w:id="1515612731">
                                  <w:marLeft w:val="0"/>
                                  <w:marRight w:val="0"/>
                                  <w:marTop w:val="0"/>
                                  <w:marBottom w:val="0"/>
                                  <w:divBdr>
                                    <w:top w:val="none" w:sz="0" w:space="0" w:color="auto"/>
                                    <w:left w:val="none" w:sz="0" w:space="0" w:color="auto"/>
                                    <w:bottom w:val="none" w:sz="0" w:space="0" w:color="auto"/>
                                    <w:right w:val="none" w:sz="0" w:space="0" w:color="auto"/>
                                  </w:divBdr>
                                  <w:divsChild>
                                    <w:div w:id="925267805">
                                      <w:marLeft w:val="0"/>
                                      <w:marRight w:val="0"/>
                                      <w:marTop w:val="0"/>
                                      <w:marBottom w:val="0"/>
                                      <w:divBdr>
                                        <w:top w:val="none" w:sz="0" w:space="0" w:color="auto"/>
                                        <w:left w:val="none" w:sz="0" w:space="0" w:color="auto"/>
                                        <w:bottom w:val="none" w:sz="0" w:space="0" w:color="auto"/>
                                        <w:right w:val="none" w:sz="0" w:space="0" w:color="auto"/>
                                      </w:divBdr>
                                      <w:divsChild>
                                        <w:div w:id="678965097">
                                          <w:marLeft w:val="0"/>
                                          <w:marRight w:val="0"/>
                                          <w:marTop w:val="0"/>
                                          <w:marBottom w:val="0"/>
                                          <w:divBdr>
                                            <w:top w:val="none" w:sz="0" w:space="0" w:color="auto"/>
                                            <w:left w:val="none" w:sz="0" w:space="0" w:color="auto"/>
                                            <w:bottom w:val="none" w:sz="0" w:space="0" w:color="auto"/>
                                            <w:right w:val="none" w:sz="0" w:space="0" w:color="auto"/>
                                          </w:divBdr>
                                          <w:divsChild>
                                            <w:div w:id="269362990">
                                              <w:marLeft w:val="0"/>
                                              <w:marRight w:val="0"/>
                                              <w:marTop w:val="0"/>
                                              <w:marBottom w:val="0"/>
                                              <w:divBdr>
                                                <w:top w:val="none" w:sz="0" w:space="0" w:color="auto"/>
                                                <w:left w:val="none" w:sz="0" w:space="0" w:color="auto"/>
                                                <w:bottom w:val="none" w:sz="0" w:space="0" w:color="auto"/>
                                                <w:right w:val="none" w:sz="0" w:space="0" w:color="auto"/>
                                              </w:divBdr>
                                            </w:div>
                                          </w:divsChild>
                                        </w:div>
                                        <w:div w:id="21292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63920">
                                  <w:marLeft w:val="0"/>
                                  <w:marRight w:val="0"/>
                                  <w:marTop w:val="0"/>
                                  <w:marBottom w:val="0"/>
                                  <w:divBdr>
                                    <w:top w:val="none" w:sz="0" w:space="0" w:color="auto"/>
                                    <w:left w:val="none" w:sz="0" w:space="0" w:color="auto"/>
                                    <w:bottom w:val="none" w:sz="0" w:space="0" w:color="auto"/>
                                    <w:right w:val="none" w:sz="0" w:space="0" w:color="auto"/>
                                  </w:divBdr>
                                  <w:divsChild>
                                    <w:div w:id="1561361311">
                                      <w:marLeft w:val="0"/>
                                      <w:marRight w:val="0"/>
                                      <w:marTop w:val="0"/>
                                      <w:marBottom w:val="0"/>
                                      <w:divBdr>
                                        <w:top w:val="none" w:sz="0" w:space="0" w:color="auto"/>
                                        <w:left w:val="none" w:sz="0" w:space="0" w:color="auto"/>
                                        <w:bottom w:val="none" w:sz="0" w:space="0" w:color="auto"/>
                                        <w:right w:val="none" w:sz="0" w:space="0" w:color="auto"/>
                                      </w:divBdr>
                                      <w:divsChild>
                                        <w:div w:id="75639653">
                                          <w:marLeft w:val="0"/>
                                          <w:marRight w:val="0"/>
                                          <w:marTop w:val="0"/>
                                          <w:marBottom w:val="0"/>
                                          <w:divBdr>
                                            <w:top w:val="none" w:sz="0" w:space="0" w:color="auto"/>
                                            <w:left w:val="none" w:sz="0" w:space="0" w:color="auto"/>
                                            <w:bottom w:val="none" w:sz="0" w:space="0" w:color="auto"/>
                                            <w:right w:val="none" w:sz="0" w:space="0" w:color="auto"/>
                                          </w:divBdr>
                                          <w:divsChild>
                                            <w:div w:id="1375304432">
                                              <w:marLeft w:val="0"/>
                                              <w:marRight w:val="0"/>
                                              <w:marTop w:val="0"/>
                                              <w:marBottom w:val="0"/>
                                              <w:divBdr>
                                                <w:top w:val="none" w:sz="0" w:space="0" w:color="auto"/>
                                                <w:left w:val="none" w:sz="0" w:space="0" w:color="auto"/>
                                                <w:bottom w:val="none" w:sz="0" w:space="0" w:color="auto"/>
                                                <w:right w:val="none" w:sz="0" w:space="0" w:color="auto"/>
                                              </w:divBdr>
                                            </w:div>
                                          </w:divsChild>
                                        </w:div>
                                        <w:div w:id="102486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4052326">
      <w:bodyDiv w:val="1"/>
      <w:marLeft w:val="0"/>
      <w:marRight w:val="0"/>
      <w:marTop w:val="0"/>
      <w:marBottom w:val="0"/>
      <w:divBdr>
        <w:top w:val="none" w:sz="0" w:space="0" w:color="auto"/>
        <w:left w:val="none" w:sz="0" w:space="0" w:color="auto"/>
        <w:bottom w:val="none" w:sz="0" w:space="0" w:color="auto"/>
        <w:right w:val="none" w:sz="0" w:space="0" w:color="auto"/>
      </w:divBdr>
      <w:divsChild>
        <w:div w:id="1280143256">
          <w:marLeft w:val="0"/>
          <w:marRight w:val="0"/>
          <w:marTop w:val="0"/>
          <w:marBottom w:val="0"/>
          <w:divBdr>
            <w:top w:val="single" w:sz="6" w:space="0" w:color="B1D0F7"/>
            <w:left w:val="single" w:sz="6" w:space="0" w:color="B1D0F7"/>
            <w:bottom w:val="single" w:sz="6" w:space="0" w:color="B1D0F7"/>
            <w:right w:val="single" w:sz="6" w:space="0" w:color="B1D0F7"/>
          </w:divBdr>
          <w:divsChild>
            <w:div w:id="1343704952">
              <w:marLeft w:val="0"/>
              <w:marRight w:val="0"/>
              <w:marTop w:val="0"/>
              <w:marBottom w:val="0"/>
              <w:divBdr>
                <w:top w:val="none" w:sz="0" w:space="0" w:color="auto"/>
                <w:left w:val="none" w:sz="0" w:space="0" w:color="auto"/>
                <w:bottom w:val="none" w:sz="0" w:space="0" w:color="auto"/>
                <w:right w:val="none" w:sz="0" w:space="0" w:color="auto"/>
              </w:divBdr>
              <w:divsChild>
                <w:div w:id="175000907">
                  <w:marLeft w:val="0"/>
                  <w:marRight w:val="0"/>
                  <w:marTop w:val="0"/>
                  <w:marBottom w:val="0"/>
                  <w:divBdr>
                    <w:top w:val="none" w:sz="0" w:space="0" w:color="auto"/>
                    <w:left w:val="none" w:sz="0" w:space="0" w:color="auto"/>
                    <w:bottom w:val="none" w:sz="0" w:space="0" w:color="auto"/>
                    <w:right w:val="none" w:sz="0" w:space="0" w:color="auto"/>
                  </w:divBdr>
                  <w:divsChild>
                    <w:div w:id="1710642766">
                      <w:marLeft w:val="0"/>
                      <w:marRight w:val="0"/>
                      <w:marTop w:val="0"/>
                      <w:marBottom w:val="0"/>
                      <w:divBdr>
                        <w:top w:val="none" w:sz="0" w:space="0" w:color="auto"/>
                        <w:left w:val="none" w:sz="0" w:space="0" w:color="auto"/>
                        <w:bottom w:val="none" w:sz="0" w:space="0" w:color="auto"/>
                        <w:right w:val="none" w:sz="0" w:space="0" w:color="auto"/>
                      </w:divBdr>
                    </w:div>
                  </w:divsChild>
                </w:div>
                <w:div w:id="1111629865">
                  <w:marLeft w:val="0"/>
                  <w:marRight w:val="0"/>
                  <w:marTop w:val="0"/>
                  <w:marBottom w:val="0"/>
                  <w:divBdr>
                    <w:top w:val="none" w:sz="0" w:space="0" w:color="auto"/>
                    <w:left w:val="none" w:sz="0" w:space="0" w:color="auto"/>
                    <w:bottom w:val="none" w:sz="0" w:space="0" w:color="auto"/>
                    <w:right w:val="none" w:sz="0" w:space="0" w:color="auto"/>
                  </w:divBdr>
                  <w:divsChild>
                    <w:div w:id="91817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877121">
              <w:marLeft w:val="0"/>
              <w:marRight w:val="0"/>
              <w:marTop w:val="0"/>
              <w:marBottom w:val="0"/>
              <w:divBdr>
                <w:top w:val="single" w:sz="6" w:space="0" w:color="B1D0F7"/>
                <w:left w:val="single" w:sz="6" w:space="0" w:color="B1D0F7"/>
                <w:bottom w:val="single" w:sz="6" w:space="0" w:color="B1D0F7"/>
                <w:right w:val="single" w:sz="6" w:space="0" w:color="B1D0F7"/>
              </w:divBdr>
              <w:divsChild>
                <w:div w:id="581723624">
                  <w:marLeft w:val="0"/>
                  <w:marRight w:val="0"/>
                  <w:marTop w:val="0"/>
                  <w:marBottom w:val="0"/>
                  <w:divBdr>
                    <w:top w:val="none" w:sz="0" w:space="0" w:color="auto"/>
                    <w:left w:val="none" w:sz="0" w:space="0" w:color="auto"/>
                    <w:bottom w:val="none" w:sz="0" w:space="0" w:color="auto"/>
                    <w:right w:val="none" w:sz="0" w:space="0" w:color="auto"/>
                  </w:divBdr>
                  <w:divsChild>
                    <w:div w:id="1533297770">
                      <w:marLeft w:val="0"/>
                      <w:marRight w:val="0"/>
                      <w:marTop w:val="0"/>
                      <w:marBottom w:val="0"/>
                      <w:divBdr>
                        <w:top w:val="none" w:sz="0" w:space="0" w:color="auto"/>
                        <w:left w:val="none" w:sz="0" w:space="0" w:color="auto"/>
                        <w:bottom w:val="none" w:sz="0" w:space="0" w:color="auto"/>
                        <w:right w:val="none" w:sz="0" w:space="0" w:color="auto"/>
                      </w:divBdr>
                      <w:divsChild>
                        <w:div w:id="745766004">
                          <w:marLeft w:val="0"/>
                          <w:marRight w:val="0"/>
                          <w:marTop w:val="0"/>
                          <w:marBottom w:val="0"/>
                          <w:divBdr>
                            <w:top w:val="none" w:sz="0" w:space="0" w:color="auto"/>
                            <w:left w:val="none" w:sz="0" w:space="0" w:color="auto"/>
                            <w:bottom w:val="none" w:sz="0" w:space="0" w:color="auto"/>
                            <w:right w:val="none" w:sz="0" w:space="0" w:color="auto"/>
                          </w:divBdr>
                          <w:divsChild>
                            <w:div w:id="1024360018">
                              <w:marLeft w:val="0"/>
                              <w:marRight w:val="0"/>
                              <w:marTop w:val="0"/>
                              <w:marBottom w:val="0"/>
                              <w:divBdr>
                                <w:top w:val="single" w:sz="2" w:space="0" w:color="B1D0F7"/>
                                <w:left w:val="single" w:sz="2" w:space="0" w:color="B1D0F7"/>
                                <w:bottom w:val="single" w:sz="2" w:space="0" w:color="B1D0F7"/>
                                <w:right w:val="single" w:sz="2" w:space="0" w:color="B1D0F7"/>
                              </w:divBdr>
                              <w:divsChild>
                                <w:div w:id="70282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46391">
                          <w:marLeft w:val="0"/>
                          <w:marRight w:val="0"/>
                          <w:marTop w:val="0"/>
                          <w:marBottom w:val="0"/>
                          <w:divBdr>
                            <w:top w:val="none" w:sz="0" w:space="0" w:color="auto"/>
                            <w:left w:val="none" w:sz="0" w:space="0" w:color="auto"/>
                            <w:bottom w:val="none" w:sz="0" w:space="0" w:color="auto"/>
                            <w:right w:val="none" w:sz="0" w:space="0" w:color="auto"/>
                          </w:divBdr>
                          <w:divsChild>
                            <w:div w:id="840968062">
                              <w:marLeft w:val="0"/>
                              <w:marRight w:val="0"/>
                              <w:marTop w:val="0"/>
                              <w:marBottom w:val="0"/>
                              <w:divBdr>
                                <w:top w:val="single" w:sz="2" w:space="0" w:color="B1D0F7"/>
                                <w:left w:val="single" w:sz="2" w:space="0" w:color="B1D0F7"/>
                                <w:bottom w:val="single" w:sz="2" w:space="0" w:color="B1D0F7"/>
                                <w:right w:val="single" w:sz="2" w:space="0" w:color="B1D0F7"/>
                              </w:divBdr>
                              <w:divsChild>
                                <w:div w:id="40102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6242">
                          <w:marLeft w:val="0"/>
                          <w:marRight w:val="0"/>
                          <w:marTop w:val="0"/>
                          <w:marBottom w:val="0"/>
                          <w:divBdr>
                            <w:top w:val="none" w:sz="0" w:space="0" w:color="auto"/>
                            <w:left w:val="none" w:sz="0" w:space="0" w:color="auto"/>
                            <w:bottom w:val="none" w:sz="0" w:space="0" w:color="auto"/>
                            <w:right w:val="none" w:sz="0" w:space="0" w:color="auto"/>
                          </w:divBdr>
                          <w:divsChild>
                            <w:div w:id="399179913">
                              <w:marLeft w:val="0"/>
                              <w:marRight w:val="0"/>
                              <w:marTop w:val="0"/>
                              <w:marBottom w:val="0"/>
                              <w:divBdr>
                                <w:top w:val="single" w:sz="2" w:space="0" w:color="B1D0F7"/>
                                <w:left w:val="single" w:sz="2" w:space="0" w:color="B1D0F7"/>
                                <w:bottom w:val="single" w:sz="2" w:space="0" w:color="B1D0F7"/>
                                <w:right w:val="single" w:sz="2" w:space="0" w:color="B1D0F7"/>
                              </w:divBdr>
                              <w:divsChild>
                                <w:div w:id="610673937">
                                  <w:marLeft w:val="0"/>
                                  <w:marRight w:val="0"/>
                                  <w:marTop w:val="0"/>
                                  <w:marBottom w:val="0"/>
                                  <w:divBdr>
                                    <w:top w:val="none" w:sz="0" w:space="0" w:color="auto"/>
                                    <w:left w:val="none" w:sz="0" w:space="0" w:color="auto"/>
                                    <w:bottom w:val="none" w:sz="0" w:space="0" w:color="auto"/>
                                    <w:right w:val="none" w:sz="0" w:space="0" w:color="auto"/>
                                  </w:divBdr>
                                </w:div>
                              </w:divsChild>
                            </w:div>
                            <w:div w:id="970211998">
                              <w:marLeft w:val="0"/>
                              <w:marRight w:val="0"/>
                              <w:marTop w:val="0"/>
                              <w:marBottom w:val="0"/>
                              <w:divBdr>
                                <w:top w:val="single" w:sz="2" w:space="0" w:color="B1D0F7"/>
                                <w:left w:val="single" w:sz="2" w:space="0" w:color="B1D0F7"/>
                                <w:bottom w:val="single" w:sz="2" w:space="0" w:color="B1D0F7"/>
                                <w:right w:val="single" w:sz="2" w:space="0" w:color="B1D0F7"/>
                              </w:divBdr>
                              <w:divsChild>
                                <w:div w:id="1229144715">
                                  <w:marLeft w:val="0"/>
                                  <w:marRight w:val="0"/>
                                  <w:marTop w:val="0"/>
                                  <w:marBottom w:val="0"/>
                                  <w:divBdr>
                                    <w:top w:val="none" w:sz="0" w:space="0" w:color="auto"/>
                                    <w:left w:val="none" w:sz="0" w:space="0" w:color="auto"/>
                                    <w:bottom w:val="none" w:sz="0" w:space="0" w:color="auto"/>
                                    <w:right w:val="none" w:sz="0" w:space="0" w:color="auto"/>
                                  </w:divBdr>
                                </w:div>
                                <w:div w:id="1733190121">
                                  <w:marLeft w:val="0"/>
                                  <w:marRight w:val="0"/>
                                  <w:marTop w:val="0"/>
                                  <w:marBottom w:val="0"/>
                                  <w:divBdr>
                                    <w:top w:val="none" w:sz="0" w:space="0" w:color="auto"/>
                                    <w:left w:val="none" w:sz="0" w:space="0" w:color="auto"/>
                                    <w:bottom w:val="none" w:sz="0" w:space="0" w:color="auto"/>
                                    <w:right w:val="none" w:sz="0" w:space="0" w:color="auto"/>
                                  </w:divBdr>
                                </w:div>
                                <w:div w:id="1280453778">
                                  <w:marLeft w:val="0"/>
                                  <w:marRight w:val="0"/>
                                  <w:marTop w:val="0"/>
                                  <w:marBottom w:val="0"/>
                                  <w:divBdr>
                                    <w:top w:val="none" w:sz="0" w:space="0" w:color="auto"/>
                                    <w:left w:val="none" w:sz="0" w:space="0" w:color="auto"/>
                                    <w:bottom w:val="none" w:sz="0" w:space="0" w:color="auto"/>
                                    <w:right w:val="none" w:sz="0" w:space="0" w:color="auto"/>
                                  </w:divBdr>
                                </w:div>
                                <w:div w:id="1640182141">
                                  <w:marLeft w:val="0"/>
                                  <w:marRight w:val="0"/>
                                  <w:marTop w:val="0"/>
                                  <w:marBottom w:val="0"/>
                                  <w:divBdr>
                                    <w:top w:val="none" w:sz="0" w:space="0" w:color="auto"/>
                                    <w:left w:val="none" w:sz="0" w:space="0" w:color="auto"/>
                                    <w:bottom w:val="none" w:sz="0" w:space="0" w:color="auto"/>
                                    <w:right w:val="none" w:sz="0" w:space="0" w:color="auto"/>
                                  </w:divBdr>
                                </w:div>
                                <w:div w:id="7947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6174">
                          <w:marLeft w:val="0"/>
                          <w:marRight w:val="0"/>
                          <w:marTop w:val="0"/>
                          <w:marBottom w:val="0"/>
                          <w:divBdr>
                            <w:top w:val="none" w:sz="0" w:space="0" w:color="auto"/>
                            <w:left w:val="none" w:sz="0" w:space="0" w:color="auto"/>
                            <w:bottom w:val="none" w:sz="0" w:space="0" w:color="auto"/>
                            <w:right w:val="none" w:sz="0" w:space="0" w:color="auto"/>
                          </w:divBdr>
                          <w:divsChild>
                            <w:div w:id="1893736025">
                              <w:marLeft w:val="0"/>
                              <w:marRight w:val="0"/>
                              <w:marTop w:val="0"/>
                              <w:marBottom w:val="0"/>
                              <w:divBdr>
                                <w:top w:val="single" w:sz="2" w:space="0" w:color="B1D0F7"/>
                                <w:left w:val="single" w:sz="2" w:space="0" w:color="B1D0F7"/>
                                <w:bottom w:val="single" w:sz="2" w:space="0" w:color="B1D0F7"/>
                                <w:right w:val="single" w:sz="2" w:space="0" w:color="B1D0F7"/>
                              </w:divBdr>
                              <w:divsChild>
                                <w:div w:id="198862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42930">
                  <w:marLeft w:val="0"/>
                  <w:marRight w:val="0"/>
                  <w:marTop w:val="0"/>
                  <w:marBottom w:val="0"/>
                  <w:divBdr>
                    <w:top w:val="none" w:sz="0" w:space="0" w:color="auto"/>
                    <w:left w:val="none" w:sz="0" w:space="0" w:color="auto"/>
                    <w:bottom w:val="none" w:sz="0" w:space="0" w:color="auto"/>
                    <w:right w:val="none" w:sz="0" w:space="0" w:color="auto"/>
                  </w:divBdr>
                  <w:divsChild>
                    <w:div w:id="1689260161">
                      <w:marLeft w:val="0"/>
                      <w:marRight w:val="0"/>
                      <w:marTop w:val="0"/>
                      <w:marBottom w:val="0"/>
                      <w:divBdr>
                        <w:top w:val="single" w:sz="2" w:space="0" w:color="B1D0F7"/>
                        <w:left w:val="single" w:sz="2" w:space="0" w:color="B1D0F7"/>
                        <w:bottom w:val="single" w:sz="2" w:space="0" w:color="B1D0F7"/>
                        <w:right w:val="single" w:sz="2" w:space="0" w:color="B1D0F7"/>
                      </w:divBdr>
                      <w:divsChild>
                        <w:div w:id="1746410450">
                          <w:marLeft w:val="0"/>
                          <w:marRight w:val="0"/>
                          <w:marTop w:val="0"/>
                          <w:marBottom w:val="0"/>
                          <w:divBdr>
                            <w:top w:val="none" w:sz="0" w:space="0" w:color="auto"/>
                            <w:left w:val="none" w:sz="0" w:space="0" w:color="auto"/>
                            <w:bottom w:val="none" w:sz="0" w:space="0" w:color="auto"/>
                            <w:right w:val="none" w:sz="0" w:space="0" w:color="auto"/>
                          </w:divBdr>
                          <w:divsChild>
                            <w:div w:id="338192855">
                              <w:marLeft w:val="0"/>
                              <w:marRight w:val="0"/>
                              <w:marTop w:val="0"/>
                              <w:marBottom w:val="0"/>
                              <w:divBdr>
                                <w:top w:val="none" w:sz="0" w:space="0" w:color="auto"/>
                                <w:left w:val="none" w:sz="0" w:space="0" w:color="auto"/>
                                <w:bottom w:val="none" w:sz="0" w:space="0" w:color="auto"/>
                                <w:right w:val="none" w:sz="0" w:space="0" w:color="auto"/>
                              </w:divBdr>
                            </w:div>
                            <w:div w:id="310449880">
                              <w:marLeft w:val="0"/>
                              <w:marRight w:val="0"/>
                              <w:marTop w:val="0"/>
                              <w:marBottom w:val="0"/>
                              <w:divBdr>
                                <w:top w:val="none" w:sz="0" w:space="0" w:color="auto"/>
                                <w:left w:val="none" w:sz="0" w:space="0" w:color="auto"/>
                                <w:bottom w:val="none" w:sz="0" w:space="0" w:color="auto"/>
                                <w:right w:val="none" w:sz="0" w:space="0" w:color="auto"/>
                              </w:divBdr>
                            </w:div>
                          </w:divsChild>
                        </w:div>
                        <w:div w:id="1852138609">
                          <w:marLeft w:val="0"/>
                          <w:marRight w:val="0"/>
                          <w:marTop w:val="0"/>
                          <w:marBottom w:val="0"/>
                          <w:divBdr>
                            <w:top w:val="none" w:sz="0" w:space="0" w:color="auto"/>
                            <w:left w:val="none" w:sz="0" w:space="0" w:color="auto"/>
                            <w:bottom w:val="none" w:sz="0" w:space="0" w:color="auto"/>
                            <w:right w:val="none" w:sz="0" w:space="0" w:color="auto"/>
                          </w:divBdr>
                          <w:divsChild>
                            <w:div w:id="598412979">
                              <w:marLeft w:val="0"/>
                              <w:marRight w:val="0"/>
                              <w:marTop w:val="0"/>
                              <w:marBottom w:val="0"/>
                              <w:divBdr>
                                <w:top w:val="single" w:sz="6" w:space="0" w:color="B1D0F7"/>
                                <w:left w:val="single" w:sz="6" w:space="0" w:color="B1D0F7"/>
                                <w:bottom w:val="single" w:sz="6" w:space="0" w:color="B1D0F7"/>
                                <w:right w:val="single" w:sz="6" w:space="0" w:color="B1D0F7"/>
                              </w:divBdr>
                              <w:divsChild>
                                <w:div w:id="258951926">
                                  <w:marLeft w:val="0"/>
                                  <w:marRight w:val="0"/>
                                  <w:marTop w:val="0"/>
                                  <w:marBottom w:val="0"/>
                                  <w:divBdr>
                                    <w:top w:val="none" w:sz="0" w:space="0" w:color="B1D0F7"/>
                                    <w:left w:val="none" w:sz="0" w:space="0" w:color="B1D0F7"/>
                                    <w:bottom w:val="single" w:sz="6" w:space="0" w:color="B1D0F7"/>
                                    <w:right w:val="none" w:sz="0" w:space="13" w:color="B1D0F7"/>
                                  </w:divBdr>
                                  <w:divsChild>
                                    <w:div w:id="135542518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915943028">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874730673">
          <w:marLeft w:val="0"/>
          <w:marRight w:val="0"/>
          <w:marTop w:val="0"/>
          <w:marBottom w:val="300"/>
          <w:divBdr>
            <w:top w:val="none" w:sz="0" w:space="0" w:color="auto"/>
            <w:left w:val="none" w:sz="0" w:space="0" w:color="auto"/>
            <w:bottom w:val="none" w:sz="0" w:space="0" w:color="auto"/>
            <w:right w:val="none" w:sz="0" w:space="0" w:color="auto"/>
          </w:divBdr>
        </w:div>
        <w:div w:id="1946184923">
          <w:marLeft w:val="0"/>
          <w:marRight w:val="0"/>
          <w:marTop w:val="0"/>
          <w:marBottom w:val="0"/>
          <w:divBdr>
            <w:top w:val="single" w:sz="6" w:space="2" w:color="DDDDDD"/>
            <w:left w:val="single" w:sz="6" w:space="2" w:color="DDDDDD"/>
            <w:bottom w:val="single" w:sz="6" w:space="2" w:color="DDDDDD"/>
            <w:right w:val="single" w:sz="6" w:space="2" w:color="DDDDDD"/>
          </w:divBdr>
          <w:divsChild>
            <w:div w:id="623463911">
              <w:marLeft w:val="0"/>
              <w:marRight w:val="0"/>
              <w:marTop w:val="0"/>
              <w:marBottom w:val="0"/>
              <w:divBdr>
                <w:top w:val="single" w:sz="6" w:space="5" w:color="AED0EA"/>
                <w:left w:val="single" w:sz="6" w:space="12" w:color="AED0EA"/>
                <w:bottom w:val="single" w:sz="6" w:space="5" w:color="AED0EA"/>
                <w:right w:val="single" w:sz="6" w:space="12" w:color="AED0EA"/>
              </w:divBdr>
            </w:div>
            <w:div w:id="1897202147">
              <w:marLeft w:val="0"/>
              <w:marRight w:val="0"/>
              <w:marTop w:val="0"/>
              <w:marBottom w:val="0"/>
              <w:divBdr>
                <w:top w:val="none" w:sz="0" w:space="0" w:color="auto"/>
                <w:left w:val="none" w:sz="0" w:space="0" w:color="auto"/>
                <w:bottom w:val="none" w:sz="0" w:space="0" w:color="auto"/>
                <w:right w:val="none" w:sz="0" w:space="0" w:color="auto"/>
              </w:divBdr>
              <w:divsChild>
                <w:div w:id="1165777726">
                  <w:marLeft w:val="0"/>
                  <w:marRight w:val="0"/>
                  <w:marTop w:val="0"/>
                  <w:marBottom w:val="0"/>
                  <w:divBdr>
                    <w:top w:val="none" w:sz="0" w:space="0" w:color="auto"/>
                    <w:left w:val="none" w:sz="0" w:space="0" w:color="auto"/>
                    <w:bottom w:val="none" w:sz="0" w:space="0" w:color="auto"/>
                    <w:right w:val="none" w:sz="0" w:space="0" w:color="auto"/>
                  </w:divBdr>
                </w:div>
                <w:div w:id="720442045">
                  <w:marLeft w:val="0"/>
                  <w:marRight w:val="0"/>
                  <w:marTop w:val="0"/>
                  <w:marBottom w:val="0"/>
                  <w:divBdr>
                    <w:top w:val="single" w:sz="6" w:space="0" w:color="B1D0F7"/>
                    <w:left w:val="none" w:sz="0" w:space="0" w:color="auto"/>
                    <w:bottom w:val="none" w:sz="0" w:space="0" w:color="auto"/>
                    <w:right w:val="none" w:sz="0" w:space="0" w:color="auto"/>
                  </w:divBdr>
                  <w:divsChild>
                    <w:div w:id="1696737456">
                      <w:marLeft w:val="75"/>
                      <w:marRight w:val="75"/>
                      <w:marTop w:val="75"/>
                      <w:marBottom w:val="75"/>
                      <w:divBdr>
                        <w:top w:val="none" w:sz="0" w:space="0" w:color="auto"/>
                        <w:left w:val="none" w:sz="0" w:space="0" w:color="auto"/>
                        <w:bottom w:val="none" w:sz="0" w:space="0" w:color="auto"/>
                        <w:right w:val="none" w:sz="0" w:space="0" w:color="auto"/>
                      </w:divBdr>
                    </w:div>
                    <w:div w:id="1678455940">
                      <w:marLeft w:val="0"/>
                      <w:marRight w:val="0"/>
                      <w:marTop w:val="0"/>
                      <w:marBottom w:val="0"/>
                      <w:divBdr>
                        <w:top w:val="single" w:sz="6" w:space="0" w:color="B1D0F7"/>
                        <w:left w:val="single" w:sz="6" w:space="0" w:color="B1D0F7"/>
                        <w:bottom w:val="single" w:sz="6" w:space="0" w:color="B1D0F7"/>
                        <w:right w:val="single" w:sz="6" w:space="0" w:color="B1D0F7"/>
                      </w:divBdr>
                      <w:divsChild>
                        <w:div w:id="1476877172">
                          <w:marLeft w:val="0"/>
                          <w:marRight w:val="0"/>
                          <w:marTop w:val="0"/>
                          <w:marBottom w:val="0"/>
                          <w:divBdr>
                            <w:top w:val="none" w:sz="0" w:space="0" w:color="B1D0F7"/>
                            <w:left w:val="none" w:sz="0" w:space="0" w:color="B1D0F7"/>
                            <w:bottom w:val="single" w:sz="6" w:space="0" w:color="B1D0F7"/>
                            <w:right w:val="none" w:sz="0" w:space="13" w:color="B1D0F7"/>
                          </w:divBdr>
                          <w:divsChild>
                            <w:div w:id="746267346">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20672364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6657886">
                      <w:marLeft w:val="75"/>
                      <w:marRight w:val="75"/>
                      <w:marTop w:val="75"/>
                      <w:marBottom w:val="75"/>
                      <w:divBdr>
                        <w:top w:val="none" w:sz="0" w:space="0" w:color="auto"/>
                        <w:left w:val="none" w:sz="0" w:space="0" w:color="auto"/>
                        <w:bottom w:val="none" w:sz="0" w:space="0" w:color="auto"/>
                        <w:right w:val="none" w:sz="0" w:space="0" w:color="auto"/>
                      </w:divBdr>
                    </w:div>
                    <w:div w:id="1460949035">
                      <w:marLeft w:val="0"/>
                      <w:marRight w:val="0"/>
                      <w:marTop w:val="0"/>
                      <w:marBottom w:val="0"/>
                      <w:divBdr>
                        <w:top w:val="single" w:sz="6" w:space="0" w:color="B1D0F7"/>
                        <w:left w:val="single" w:sz="6" w:space="0" w:color="B1D0F7"/>
                        <w:bottom w:val="single" w:sz="6" w:space="0" w:color="B1D0F7"/>
                        <w:right w:val="single" w:sz="6" w:space="0" w:color="B1D0F7"/>
                      </w:divBdr>
                      <w:divsChild>
                        <w:div w:id="367141648">
                          <w:marLeft w:val="0"/>
                          <w:marRight w:val="0"/>
                          <w:marTop w:val="0"/>
                          <w:marBottom w:val="0"/>
                          <w:divBdr>
                            <w:top w:val="none" w:sz="0" w:space="0" w:color="B1D0F7"/>
                            <w:left w:val="none" w:sz="0" w:space="0" w:color="B1D0F7"/>
                            <w:bottom w:val="single" w:sz="6" w:space="0" w:color="B1D0F7"/>
                            <w:right w:val="none" w:sz="0" w:space="13" w:color="B1D0F7"/>
                          </w:divBdr>
                          <w:divsChild>
                            <w:div w:id="124198283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368220294">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274363204">
                      <w:marLeft w:val="75"/>
                      <w:marRight w:val="75"/>
                      <w:marTop w:val="75"/>
                      <w:marBottom w:val="75"/>
                      <w:divBdr>
                        <w:top w:val="none" w:sz="0" w:space="0" w:color="auto"/>
                        <w:left w:val="none" w:sz="0" w:space="0" w:color="auto"/>
                        <w:bottom w:val="none" w:sz="0" w:space="0" w:color="auto"/>
                        <w:right w:val="none" w:sz="0" w:space="0" w:color="auto"/>
                      </w:divBdr>
                    </w:div>
                    <w:div w:id="1288927105">
                      <w:marLeft w:val="0"/>
                      <w:marRight w:val="0"/>
                      <w:marTop w:val="0"/>
                      <w:marBottom w:val="0"/>
                      <w:divBdr>
                        <w:top w:val="single" w:sz="6" w:space="0" w:color="B1D0F7"/>
                        <w:left w:val="single" w:sz="6" w:space="0" w:color="B1D0F7"/>
                        <w:bottom w:val="single" w:sz="6" w:space="0" w:color="B1D0F7"/>
                        <w:right w:val="single" w:sz="6" w:space="0" w:color="B1D0F7"/>
                      </w:divBdr>
                      <w:divsChild>
                        <w:div w:id="1146555596">
                          <w:marLeft w:val="0"/>
                          <w:marRight w:val="0"/>
                          <w:marTop w:val="0"/>
                          <w:marBottom w:val="0"/>
                          <w:divBdr>
                            <w:top w:val="none" w:sz="0" w:space="0" w:color="B1D0F7"/>
                            <w:left w:val="none" w:sz="0" w:space="0" w:color="B1D0F7"/>
                            <w:bottom w:val="single" w:sz="6" w:space="0" w:color="B1D0F7"/>
                            <w:right w:val="none" w:sz="0" w:space="13" w:color="B1D0F7"/>
                          </w:divBdr>
                          <w:divsChild>
                            <w:div w:id="113563500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7630416">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 w:id="849100063">
      <w:bodyDiv w:val="1"/>
      <w:marLeft w:val="0"/>
      <w:marRight w:val="0"/>
      <w:marTop w:val="0"/>
      <w:marBottom w:val="0"/>
      <w:divBdr>
        <w:top w:val="none" w:sz="0" w:space="0" w:color="auto"/>
        <w:left w:val="none" w:sz="0" w:space="0" w:color="auto"/>
        <w:bottom w:val="none" w:sz="0" w:space="0" w:color="auto"/>
        <w:right w:val="none" w:sz="0" w:space="0" w:color="auto"/>
      </w:divBdr>
    </w:div>
    <w:div w:id="853807159">
      <w:bodyDiv w:val="1"/>
      <w:marLeft w:val="0"/>
      <w:marRight w:val="0"/>
      <w:marTop w:val="0"/>
      <w:marBottom w:val="0"/>
      <w:divBdr>
        <w:top w:val="none" w:sz="0" w:space="0" w:color="auto"/>
        <w:left w:val="none" w:sz="0" w:space="0" w:color="auto"/>
        <w:bottom w:val="none" w:sz="0" w:space="0" w:color="auto"/>
        <w:right w:val="none" w:sz="0" w:space="0" w:color="auto"/>
      </w:divBdr>
    </w:div>
    <w:div w:id="857353196">
      <w:bodyDiv w:val="1"/>
      <w:marLeft w:val="0"/>
      <w:marRight w:val="0"/>
      <w:marTop w:val="0"/>
      <w:marBottom w:val="0"/>
      <w:divBdr>
        <w:top w:val="none" w:sz="0" w:space="0" w:color="auto"/>
        <w:left w:val="none" w:sz="0" w:space="0" w:color="auto"/>
        <w:bottom w:val="none" w:sz="0" w:space="0" w:color="auto"/>
        <w:right w:val="none" w:sz="0" w:space="0" w:color="auto"/>
      </w:divBdr>
    </w:div>
    <w:div w:id="866719943">
      <w:bodyDiv w:val="1"/>
      <w:marLeft w:val="0"/>
      <w:marRight w:val="0"/>
      <w:marTop w:val="0"/>
      <w:marBottom w:val="0"/>
      <w:divBdr>
        <w:top w:val="none" w:sz="0" w:space="0" w:color="auto"/>
        <w:left w:val="none" w:sz="0" w:space="0" w:color="auto"/>
        <w:bottom w:val="none" w:sz="0" w:space="0" w:color="auto"/>
        <w:right w:val="none" w:sz="0" w:space="0" w:color="auto"/>
      </w:divBdr>
    </w:div>
    <w:div w:id="885680546">
      <w:bodyDiv w:val="1"/>
      <w:marLeft w:val="0"/>
      <w:marRight w:val="0"/>
      <w:marTop w:val="0"/>
      <w:marBottom w:val="0"/>
      <w:divBdr>
        <w:top w:val="none" w:sz="0" w:space="0" w:color="auto"/>
        <w:left w:val="none" w:sz="0" w:space="0" w:color="auto"/>
        <w:bottom w:val="none" w:sz="0" w:space="0" w:color="auto"/>
        <w:right w:val="none" w:sz="0" w:space="0" w:color="auto"/>
      </w:divBdr>
    </w:div>
    <w:div w:id="889918860">
      <w:bodyDiv w:val="1"/>
      <w:marLeft w:val="0"/>
      <w:marRight w:val="0"/>
      <w:marTop w:val="0"/>
      <w:marBottom w:val="0"/>
      <w:divBdr>
        <w:top w:val="none" w:sz="0" w:space="0" w:color="auto"/>
        <w:left w:val="none" w:sz="0" w:space="0" w:color="auto"/>
        <w:bottom w:val="none" w:sz="0" w:space="0" w:color="auto"/>
        <w:right w:val="none" w:sz="0" w:space="0" w:color="auto"/>
      </w:divBdr>
    </w:div>
    <w:div w:id="930312120">
      <w:bodyDiv w:val="1"/>
      <w:marLeft w:val="0"/>
      <w:marRight w:val="0"/>
      <w:marTop w:val="0"/>
      <w:marBottom w:val="0"/>
      <w:divBdr>
        <w:top w:val="none" w:sz="0" w:space="0" w:color="auto"/>
        <w:left w:val="none" w:sz="0" w:space="0" w:color="auto"/>
        <w:bottom w:val="none" w:sz="0" w:space="0" w:color="auto"/>
        <w:right w:val="none" w:sz="0" w:space="0" w:color="auto"/>
      </w:divBdr>
    </w:div>
    <w:div w:id="945499978">
      <w:bodyDiv w:val="1"/>
      <w:marLeft w:val="0"/>
      <w:marRight w:val="0"/>
      <w:marTop w:val="0"/>
      <w:marBottom w:val="0"/>
      <w:divBdr>
        <w:top w:val="none" w:sz="0" w:space="0" w:color="auto"/>
        <w:left w:val="none" w:sz="0" w:space="0" w:color="auto"/>
        <w:bottom w:val="none" w:sz="0" w:space="0" w:color="auto"/>
        <w:right w:val="none" w:sz="0" w:space="0" w:color="auto"/>
      </w:divBdr>
    </w:div>
    <w:div w:id="966665621">
      <w:bodyDiv w:val="1"/>
      <w:marLeft w:val="0"/>
      <w:marRight w:val="0"/>
      <w:marTop w:val="0"/>
      <w:marBottom w:val="0"/>
      <w:divBdr>
        <w:top w:val="none" w:sz="0" w:space="0" w:color="auto"/>
        <w:left w:val="none" w:sz="0" w:space="0" w:color="auto"/>
        <w:bottom w:val="none" w:sz="0" w:space="0" w:color="auto"/>
        <w:right w:val="none" w:sz="0" w:space="0" w:color="auto"/>
      </w:divBdr>
      <w:divsChild>
        <w:div w:id="2084989044">
          <w:marLeft w:val="0"/>
          <w:marRight w:val="0"/>
          <w:marTop w:val="0"/>
          <w:marBottom w:val="0"/>
          <w:divBdr>
            <w:top w:val="single" w:sz="6" w:space="0" w:color="B1D0F7"/>
            <w:left w:val="single" w:sz="6" w:space="0" w:color="B1D0F7"/>
            <w:bottom w:val="single" w:sz="6" w:space="0" w:color="B1D0F7"/>
            <w:right w:val="single" w:sz="6" w:space="0" w:color="B1D0F7"/>
          </w:divBdr>
          <w:divsChild>
            <w:div w:id="1865439181">
              <w:marLeft w:val="0"/>
              <w:marRight w:val="0"/>
              <w:marTop w:val="0"/>
              <w:marBottom w:val="0"/>
              <w:divBdr>
                <w:top w:val="none" w:sz="0" w:space="0" w:color="auto"/>
                <w:left w:val="none" w:sz="0" w:space="0" w:color="auto"/>
                <w:bottom w:val="none" w:sz="0" w:space="0" w:color="auto"/>
                <w:right w:val="none" w:sz="0" w:space="0" w:color="auto"/>
              </w:divBdr>
              <w:divsChild>
                <w:div w:id="1306162020">
                  <w:marLeft w:val="0"/>
                  <w:marRight w:val="0"/>
                  <w:marTop w:val="0"/>
                  <w:marBottom w:val="0"/>
                  <w:divBdr>
                    <w:top w:val="none" w:sz="0" w:space="0" w:color="auto"/>
                    <w:left w:val="none" w:sz="0" w:space="0" w:color="auto"/>
                    <w:bottom w:val="none" w:sz="0" w:space="0" w:color="auto"/>
                    <w:right w:val="none" w:sz="0" w:space="0" w:color="auto"/>
                  </w:divBdr>
                  <w:divsChild>
                    <w:div w:id="1542324873">
                      <w:marLeft w:val="0"/>
                      <w:marRight w:val="0"/>
                      <w:marTop w:val="0"/>
                      <w:marBottom w:val="0"/>
                      <w:divBdr>
                        <w:top w:val="none" w:sz="0" w:space="0" w:color="auto"/>
                        <w:left w:val="none" w:sz="0" w:space="0" w:color="auto"/>
                        <w:bottom w:val="none" w:sz="0" w:space="0" w:color="auto"/>
                        <w:right w:val="none" w:sz="0" w:space="0" w:color="auto"/>
                      </w:divBdr>
                    </w:div>
                  </w:divsChild>
                </w:div>
                <w:div w:id="833910952">
                  <w:marLeft w:val="0"/>
                  <w:marRight w:val="0"/>
                  <w:marTop w:val="0"/>
                  <w:marBottom w:val="0"/>
                  <w:divBdr>
                    <w:top w:val="none" w:sz="0" w:space="0" w:color="auto"/>
                    <w:left w:val="none" w:sz="0" w:space="0" w:color="auto"/>
                    <w:bottom w:val="none" w:sz="0" w:space="0" w:color="auto"/>
                    <w:right w:val="none" w:sz="0" w:space="0" w:color="auto"/>
                  </w:divBdr>
                  <w:divsChild>
                    <w:div w:id="152575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06354">
              <w:marLeft w:val="0"/>
              <w:marRight w:val="0"/>
              <w:marTop w:val="0"/>
              <w:marBottom w:val="0"/>
              <w:divBdr>
                <w:top w:val="single" w:sz="6" w:space="0" w:color="B1D0F7"/>
                <w:left w:val="single" w:sz="6" w:space="0" w:color="B1D0F7"/>
                <w:bottom w:val="single" w:sz="6" w:space="0" w:color="B1D0F7"/>
                <w:right w:val="single" w:sz="6" w:space="0" w:color="B1D0F7"/>
              </w:divBdr>
              <w:divsChild>
                <w:div w:id="1364555543">
                  <w:marLeft w:val="0"/>
                  <w:marRight w:val="0"/>
                  <w:marTop w:val="0"/>
                  <w:marBottom w:val="0"/>
                  <w:divBdr>
                    <w:top w:val="none" w:sz="0" w:space="0" w:color="auto"/>
                    <w:left w:val="none" w:sz="0" w:space="0" w:color="auto"/>
                    <w:bottom w:val="none" w:sz="0" w:space="0" w:color="auto"/>
                    <w:right w:val="none" w:sz="0" w:space="0" w:color="auto"/>
                  </w:divBdr>
                  <w:divsChild>
                    <w:div w:id="181018812">
                      <w:marLeft w:val="0"/>
                      <w:marRight w:val="0"/>
                      <w:marTop w:val="0"/>
                      <w:marBottom w:val="0"/>
                      <w:divBdr>
                        <w:top w:val="none" w:sz="0" w:space="0" w:color="auto"/>
                        <w:left w:val="none" w:sz="0" w:space="0" w:color="auto"/>
                        <w:bottom w:val="none" w:sz="0" w:space="0" w:color="auto"/>
                        <w:right w:val="none" w:sz="0" w:space="0" w:color="auto"/>
                      </w:divBdr>
                      <w:divsChild>
                        <w:div w:id="1561550448">
                          <w:marLeft w:val="0"/>
                          <w:marRight w:val="0"/>
                          <w:marTop w:val="0"/>
                          <w:marBottom w:val="0"/>
                          <w:divBdr>
                            <w:top w:val="none" w:sz="0" w:space="0" w:color="auto"/>
                            <w:left w:val="none" w:sz="0" w:space="0" w:color="auto"/>
                            <w:bottom w:val="none" w:sz="0" w:space="0" w:color="auto"/>
                            <w:right w:val="none" w:sz="0" w:space="0" w:color="auto"/>
                          </w:divBdr>
                          <w:divsChild>
                            <w:div w:id="1471483958">
                              <w:marLeft w:val="0"/>
                              <w:marRight w:val="0"/>
                              <w:marTop w:val="0"/>
                              <w:marBottom w:val="0"/>
                              <w:divBdr>
                                <w:top w:val="single" w:sz="2" w:space="0" w:color="B1D0F7"/>
                                <w:left w:val="single" w:sz="2" w:space="0" w:color="B1D0F7"/>
                                <w:bottom w:val="single" w:sz="2" w:space="0" w:color="B1D0F7"/>
                                <w:right w:val="single" w:sz="2" w:space="0" w:color="B1D0F7"/>
                              </w:divBdr>
                              <w:divsChild>
                                <w:div w:id="957368080">
                                  <w:marLeft w:val="0"/>
                                  <w:marRight w:val="0"/>
                                  <w:marTop w:val="0"/>
                                  <w:marBottom w:val="0"/>
                                  <w:divBdr>
                                    <w:top w:val="none" w:sz="0" w:space="0" w:color="auto"/>
                                    <w:left w:val="none" w:sz="0" w:space="0" w:color="auto"/>
                                    <w:bottom w:val="none" w:sz="0" w:space="0" w:color="auto"/>
                                    <w:right w:val="none" w:sz="0" w:space="0" w:color="auto"/>
                                  </w:divBdr>
                                </w:div>
                              </w:divsChild>
                            </w:div>
                            <w:div w:id="981230831">
                              <w:marLeft w:val="0"/>
                              <w:marRight w:val="0"/>
                              <w:marTop w:val="0"/>
                              <w:marBottom w:val="0"/>
                              <w:divBdr>
                                <w:top w:val="single" w:sz="2" w:space="0" w:color="B1D0F7"/>
                                <w:left w:val="single" w:sz="2" w:space="0" w:color="B1D0F7"/>
                                <w:bottom w:val="single" w:sz="2" w:space="0" w:color="B1D0F7"/>
                                <w:right w:val="single" w:sz="2" w:space="0" w:color="B1D0F7"/>
                              </w:divBdr>
                              <w:divsChild>
                                <w:div w:id="1826969790">
                                  <w:marLeft w:val="0"/>
                                  <w:marRight w:val="0"/>
                                  <w:marTop w:val="0"/>
                                  <w:marBottom w:val="0"/>
                                  <w:divBdr>
                                    <w:top w:val="none" w:sz="0" w:space="0" w:color="auto"/>
                                    <w:left w:val="none" w:sz="0" w:space="0" w:color="auto"/>
                                    <w:bottom w:val="none" w:sz="0" w:space="0" w:color="auto"/>
                                    <w:right w:val="none" w:sz="0" w:space="0" w:color="auto"/>
                                  </w:divBdr>
                                </w:div>
                                <w:div w:id="138109509">
                                  <w:marLeft w:val="0"/>
                                  <w:marRight w:val="0"/>
                                  <w:marTop w:val="0"/>
                                  <w:marBottom w:val="0"/>
                                  <w:divBdr>
                                    <w:top w:val="none" w:sz="0" w:space="0" w:color="auto"/>
                                    <w:left w:val="none" w:sz="0" w:space="0" w:color="auto"/>
                                    <w:bottom w:val="none" w:sz="0" w:space="0" w:color="auto"/>
                                    <w:right w:val="none" w:sz="0" w:space="0" w:color="auto"/>
                                  </w:divBdr>
                                </w:div>
                                <w:div w:id="294679237">
                                  <w:marLeft w:val="0"/>
                                  <w:marRight w:val="0"/>
                                  <w:marTop w:val="0"/>
                                  <w:marBottom w:val="0"/>
                                  <w:divBdr>
                                    <w:top w:val="none" w:sz="0" w:space="0" w:color="auto"/>
                                    <w:left w:val="none" w:sz="0" w:space="0" w:color="auto"/>
                                    <w:bottom w:val="none" w:sz="0" w:space="0" w:color="auto"/>
                                    <w:right w:val="none" w:sz="0" w:space="0" w:color="auto"/>
                                  </w:divBdr>
                                </w:div>
                                <w:div w:id="704061761">
                                  <w:marLeft w:val="0"/>
                                  <w:marRight w:val="0"/>
                                  <w:marTop w:val="0"/>
                                  <w:marBottom w:val="0"/>
                                  <w:divBdr>
                                    <w:top w:val="none" w:sz="0" w:space="0" w:color="auto"/>
                                    <w:left w:val="none" w:sz="0" w:space="0" w:color="auto"/>
                                    <w:bottom w:val="none" w:sz="0" w:space="0" w:color="auto"/>
                                    <w:right w:val="none" w:sz="0" w:space="0" w:color="auto"/>
                                  </w:divBdr>
                                </w:div>
                                <w:div w:id="15496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9059902">
                  <w:marLeft w:val="0"/>
                  <w:marRight w:val="0"/>
                  <w:marTop w:val="0"/>
                  <w:marBottom w:val="0"/>
                  <w:divBdr>
                    <w:top w:val="none" w:sz="0" w:space="0" w:color="auto"/>
                    <w:left w:val="none" w:sz="0" w:space="0" w:color="auto"/>
                    <w:bottom w:val="none" w:sz="0" w:space="0" w:color="auto"/>
                    <w:right w:val="none" w:sz="0" w:space="0" w:color="auto"/>
                  </w:divBdr>
                  <w:divsChild>
                    <w:div w:id="1720473519">
                      <w:marLeft w:val="0"/>
                      <w:marRight w:val="0"/>
                      <w:marTop w:val="0"/>
                      <w:marBottom w:val="0"/>
                      <w:divBdr>
                        <w:top w:val="single" w:sz="6" w:space="0" w:color="B1D0F7"/>
                        <w:left w:val="single" w:sz="6" w:space="0" w:color="B1D0F7"/>
                        <w:bottom w:val="single" w:sz="6" w:space="0" w:color="B1D0F7"/>
                        <w:right w:val="single" w:sz="6" w:space="0" w:color="B1D0F7"/>
                      </w:divBdr>
                      <w:divsChild>
                        <w:div w:id="837188904">
                          <w:marLeft w:val="0"/>
                          <w:marRight w:val="0"/>
                          <w:marTop w:val="0"/>
                          <w:marBottom w:val="0"/>
                          <w:divBdr>
                            <w:top w:val="none" w:sz="0" w:space="0" w:color="auto"/>
                            <w:left w:val="none" w:sz="0" w:space="0" w:color="auto"/>
                            <w:bottom w:val="none" w:sz="0" w:space="0" w:color="auto"/>
                            <w:right w:val="none" w:sz="0" w:space="0" w:color="auto"/>
                          </w:divBdr>
                          <w:divsChild>
                            <w:div w:id="194733872">
                              <w:marLeft w:val="0"/>
                              <w:marRight w:val="0"/>
                              <w:marTop w:val="0"/>
                              <w:marBottom w:val="0"/>
                              <w:divBdr>
                                <w:top w:val="none" w:sz="0" w:space="0" w:color="auto"/>
                                <w:left w:val="none" w:sz="0" w:space="0" w:color="auto"/>
                                <w:bottom w:val="none" w:sz="0" w:space="0" w:color="auto"/>
                                <w:right w:val="none" w:sz="0" w:space="0" w:color="auto"/>
                              </w:divBdr>
                            </w:div>
                            <w:div w:id="1392581462">
                              <w:marLeft w:val="0"/>
                              <w:marRight w:val="0"/>
                              <w:marTop w:val="0"/>
                              <w:marBottom w:val="0"/>
                              <w:divBdr>
                                <w:top w:val="none" w:sz="0" w:space="0" w:color="auto"/>
                                <w:left w:val="none" w:sz="0" w:space="0" w:color="auto"/>
                                <w:bottom w:val="none" w:sz="0" w:space="0" w:color="auto"/>
                                <w:right w:val="none" w:sz="0" w:space="0" w:color="auto"/>
                              </w:divBdr>
                            </w:div>
                          </w:divsChild>
                        </w:div>
                        <w:div w:id="324818422">
                          <w:marLeft w:val="0"/>
                          <w:marRight w:val="0"/>
                          <w:marTop w:val="0"/>
                          <w:marBottom w:val="0"/>
                          <w:divBdr>
                            <w:top w:val="none" w:sz="0" w:space="0" w:color="auto"/>
                            <w:left w:val="none" w:sz="0" w:space="0" w:color="auto"/>
                            <w:bottom w:val="none" w:sz="0" w:space="0" w:color="auto"/>
                            <w:right w:val="none" w:sz="0" w:space="0" w:color="auto"/>
                          </w:divBdr>
                          <w:divsChild>
                            <w:div w:id="1063453657">
                              <w:marLeft w:val="0"/>
                              <w:marRight w:val="0"/>
                              <w:marTop w:val="0"/>
                              <w:marBottom w:val="0"/>
                              <w:divBdr>
                                <w:top w:val="single" w:sz="6" w:space="0" w:color="B1D0F7"/>
                                <w:left w:val="single" w:sz="6" w:space="0" w:color="B1D0F7"/>
                                <w:bottom w:val="single" w:sz="6" w:space="0" w:color="B1D0F7"/>
                                <w:right w:val="single" w:sz="6" w:space="0" w:color="B1D0F7"/>
                              </w:divBdr>
                              <w:divsChild>
                                <w:div w:id="1125081229">
                                  <w:marLeft w:val="0"/>
                                  <w:marRight w:val="0"/>
                                  <w:marTop w:val="0"/>
                                  <w:marBottom w:val="0"/>
                                  <w:divBdr>
                                    <w:top w:val="none" w:sz="0" w:space="0" w:color="B1D0F7"/>
                                    <w:left w:val="none" w:sz="0" w:space="0" w:color="B1D0F7"/>
                                    <w:bottom w:val="single" w:sz="6" w:space="0" w:color="B1D0F7"/>
                                    <w:right w:val="none" w:sz="0" w:space="13" w:color="B1D0F7"/>
                                  </w:divBdr>
                                  <w:divsChild>
                                    <w:div w:id="8318530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3264401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408114079">
          <w:marLeft w:val="0"/>
          <w:marRight w:val="0"/>
          <w:marTop w:val="0"/>
          <w:marBottom w:val="300"/>
          <w:divBdr>
            <w:top w:val="none" w:sz="0" w:space="0" w:color="auto"/>
            <w:left w:val="none" w:sz="0" w:space="0" w:color="auto"/>
            <w:bottom w:val="none" w:sz="0" w:space="0" w:color="auto"/>
            <w:right w:val="none" w:sz="0" w:space="0" w:color="auto"/>
          </w:divBdr>
        </w:div>
        <w:div w:id="1257249608">
          <w:marLeft w:val="0"/>
          <w:marRight w:val="0"/>
          <w:marTop w:val="0"/>
          <w:marBottom w:val="0"/>
          <w:divBdr>
            <w:top w:val="single" w:sz="6" w:space="2" w:color="DDDDDD"/>
            <w:left w:val="single" w:sz="6" w:space="2" w:color="DDDDDD"/>
            <w:bottom w:val="single" w:sz="6" w:space="2" w:color="DDDDDD"/>
            <w:right w:val="single" w:sz="6" w:space="2" w:color="DDDDDD"/>
          </w:divBdr>
          <w:divsChild>
            <w:div w:id="1831865332">
              <w:marLeft w:val="0"/>
              <w:marRight w:val="0"/>
              <w:marTop w:val="0"/>
              <w:marBottom w:val="0"/>
              <w:divBdr>
                <w:top w:val="single" w:sz="6" w:space="5" w:color="AED0EA"/>
                <w:left w:val="single" w:sz="6" w:space="12" w:color="AED0EA"/>
                <w:bottom w:val="single" w:sz="6" w:space="5" w:color="AED0EA"/>
                <w:right w:val="single" w:sz="6" w:space="12" w:color="AED0EA"/>
              </w:divBdr>
            </w:div>
            <w:div w:id="985626424">
              <w:marLeft w:val="0"/>
              <w:marRight w:val="0"/>
              <w:marTop w:val="0"/>
              <w:marBottom w:val="0"/>
              <w:divBdr>
                <w:top w:val="none" w:sz="0" w:space="0" w:color="auto"/>
                <w:left w:val="none" w:sz="0" w:space="0" w:color="auto"/>
                <w:bottom w:val="none" w:sz="0" w:space="0" w:color="auto"/>
                <w:right w:val="none" w:sz="0" w:space="0" w:color="auto"/>
              </w:divBdr>
              <w:divsChild>
                <w:div w:id="612980971">
                  <w:marLeft w:val="0"/>
                  <w:marRight w:val="0"/>
                  <w:marTop w:val="0"/>
                  <w:marBottom w:val="0"/>
                  <w:divBdr>
                    <w:top w:val="none" w:sz="0" w:space="0" w:color="auto"/>
                    <w:left w:val="none" w:sz="0" w:space="0" w:color="auto"/>
                    <w:bottom w:val="none" w:sz="0" w:space="0" w:color="auto"/>
                    <w:right w:val="none" w:sz="0" w:space="0" w:color="auto"/>
                  </w:divBdr>
                </w:div>
                <w:div w:id="1274630405">
                  <w:marLeft w:val="0"/>
                  <w:marRight w:val="0"/>
                  <w:marTop w:val="0"/>
                  <w:marBottom w:val="0"/>
                  <w:divBdr>
                    <w:top w:val="single" w:sz="6" w:space="0" w:color="B1D0F7"/>
                    <w:left w:val="single" w:sz="6" w:space="0" w:color="B1D0F7"/>
                    <w:bottom w:val="single" w:sz="6" w:space="0" w:color="B1D0F7"/>
                    <w:right w:val="single" w:sz="6" w:space="0" w:color="B1D0F7"/>
                  </w:divBdr>
                  <w:divsChild>
                    <w:div w:id="1265189217">
                      <w:marLeft w:val="0"/>
                      <w:marRight w:val="0"/>
                      <w:marTop w:val="0"/>
                      <w:marBottom w:val="0"/>
                      <w:divBdr>
                        <w:top w:val="none" w:sz="0" w:space="0" w:color="auto"/>
                        <w:left w:val="none" w:sz="0" w:space="0" w:color="auto"/>
                        <w:bottom w:val="none" w:sz="0" w:space="0" w:color="auto"/>
                        <w:right w:val="none" w:sz="0" w:space="0" w:color="auto"/>
                      </w:divBdr>
                      <w:divsChild>
                        <w:div w:id="1260599942">
                          <w:marLeft w:val="0"/>
                          <w:marRight w:val="0"/>
                          <w:marTop w:val="0"/>
                          <w:marBottom w:val="0"/>
                          <w:divBdr>
                            <w:top w:val="none" w:sz="0" w:space="0" w:color="auto"/>
                            <w:left w:val="none" w:sz="0" w:space="0" w:color="auto"/>
                            <w:bottom w:val="none" w:sz="0" w:space="0" w:color="auto"/>
                            <w:right w:val="none" w:sz="0" w:space="0" w:color="auto"/>
                          </w:divBdr>
                          <w:divsChild>
                            <w:div w:id="656150754">
                              <w:marLeft w:val="0"/>
                              <w:marRight w:val="0"/>
                              <w:marTop w:val="0"/>
                              <w:marBottom w:val="0"/>
                              <w:divBdr>
                                <w:top w:val="single" w:sz="6" w:space="0" w:color="B1D0F7"/>
                                <w:left w:val="single" w:sz="6" w:space="0" w:color="B1D0F7"/>
                                <w:bottom w:val="single" w:sz="6" w:space="0" w:color="B1D0F7"/>
                                <w:right w:val="single" w:sz="6" w:space="0" w:color="B1D0F7"/>
                              </w:divBdr>
                              <w:divsChild>
                                <w:div w:id="1733314634">
                                  <w:marLeft w:val="0"/>
                                  <w:marRight w:val="0"/>
                                  <w:marTop w:val="0"/>
                                  <w:marBottom w:val="0"/>
                                  <w:divBdr>
                                    <w:top w:val="none" w:sz="0" w:space="0" w:color="B1D0F7"/>
                                    <w:left w:val="none" w:sz="0" w:space="0" w:color="B1D0F7"/>
                                    <w:bottom w:val="single" w:sz="6" w:space="0" w:color="B1D0F7"/>
                                    <w:right w:val="none" w:sz="0" w:space="13" w:color="B1D0F7"/>
                                  </w:divBdr>
                                  <w:divsChild>
                                    <w:div w:id="2102676261">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0767095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125655741">
                              <w:marLeft w:val="75"/>
                              <w:marRight w:val="75"/>
                              <w:marTop w:val="75"/>
                              <w:marBottom w:val="75"/>
                              <w:divBdr>
                                <w:top w:val="none" w:sz="0" w:space="0" w:color="auto"/>
                                <w:left w:val="none" w:sz="0" w:space="0" w:color="auto"/>
                                <w:bottom w:val="none" w:sz="0" w:space="0" w:color="auto"/>
                                <w:right w:val="none" w:sz="0" w:space="0" w:color="auto"/>
                              </w:divBdr>
                            </w:div>
                            <w:div w:id="455489245">
                              <w:marLeft w:val="0"/>
                              <w:marRight w:val="0"/>
                              <w:marTop w:val="0"/>
                              <w:marBottom w:val="0"/>
                              <w:divBdr>
                                <w:top w:val="single" w:sz="6" w:space="0" w:color="B1D0F7"/>
                                <w:left w:val="single" w:sz="6" w:space="0" w:color="B1D0F7"/>
                                <w:bottom w:val="single" w:sz="6" w:space="0" w:color="B1D0F7"/>
                                <w:right w:val="single" w:sz="6" w:space="0" w:color="B1D0F7"/>
                              </w:divBdr>
                              <w:divsChild>
                                <w:div w:id="266158813">
                                  <w:marLeft w:val="0"/>
                                  <w:marRight w:val="0"/>
                                  <w:marTop w:val="0"/>
                                  <w:marBottom w:val="0"/>
                                  <w:divBdr>
                                    <w:top w:val="none" w:sz="0" w:space="0" w:color="B1D0F7"/>
                                    <w:left w:val="none" w:sz="0" w:space="0" w:color="B1D0F7"/>
                                    <w:bottom w:val="single" w:sz="6" w:space="0" w:color="B1D0F7"/>
                                    <w:right w:val="none" w:sz="0" w:space="13" w:color="B1D0F7"/>
                                  </w:divBdr>
                                  <w:divsChild>
                                    <w:div w:id="590820042">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890276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 w:id="972447103">
      <w:bodyDiv w:val="1"/>
      <w:marLeft w:val="0"/>
      <w:marRight w:val="0"/>
      <w:marTop w:val="0"/>
      <w:marBottom w:val="0"/>
      <w:divBdr>
        <w:top w:val="none" w:sz="0" w:space="0" w:color="auto"/>
        <w:left w:val="none" w:sz="0" w:space="0" w:color="auto"/>
        <w:bottom w:val="none" w:sz="0" w:space="0" w:color="auto"/>
        <w:right w:val="none" w:sz="0" w:space="0" w:color="auto"/>
      </w:divBdr>
    </w:div>
    <w:div w:id="973873326">
      <w:bodyDiv w:val="1"/>
      <w:marLeft w:val="0"/>
      <w:marRight w:val="0"/>
      <w:marTop w:val="0"/>
      <w:marBottom w:val="0"/>
      <w:divBdr>
        <w:top w:val="none" w:sz="0" w:space="0" w:color="auto"/>
        <w:left w:val="none" w:sz="0" w:space="0" w:color="auto"/>
        <w:bottom w:val="none" w:sz="0" w:space="0" w:color="auto"/>
        <w:right w:val="none" w:sz="0" w:space="0" w:color="auto"/>
      </w:divBdr>
    </w:div>
    <w:div w:id="981468083">
      <w:bodyDiv w:val="1"/>
      <w:marLeft w:val="0"/>
      <w:marRight w:val="0"/>
      <w:marTop w:val="0"/>
      <w:marBottom w:val="0"/>
      <w:divBdr>
        <w:top w:val="none" w:sz="0" w:space="0" w:color="auto"/>
        <w:left w:val="none" w:sz="0" w:space="0" w:color="auto"/>
        <w:bottom w:val="none" w:sz="0" w:space="0" w:color="auto"/>
        <w:right w:val="none" w:sz="0" w:space="0" w:color="auto"/>
      </w:divBdr>
    </w:div>
    <w:div w:id="1001154272">
      <w:bodyDiv w:val="1"/>
      <w:marLeft w:val="0"/>
      <w:marRight w:val="0"/>
      <w:marTop w:val="0"/>
      <w:marBottom w:val="0"/>
      <w:divBdr>
        <w:top w:val="none" w:sz="0" w:space="0" w:color="auto"/>
        <w:left w:val="none" w:sz="0" w:space="0" w:color="auto"/>
        <w:bottom w:val="none" w:sz="0" w:space="0" w:color="auto"/>
        <w:right w:val="none" w:sz="0" w:space="0" w:color="auto"/>
      </w:divBdr>
    </w:div>
    <w:div w:id="1037850857">
      <w:bodyDiv w:val="1"/>
      <w:marLeft w:val="0"/>
      <w:marRight w:val="0"/>
      <w:marTop w:val="0"/>
      <w:marBottom w:val="0"/>
      <w:divBdr>
        <w:top w:val="none" w:sz="0" w:space="0" w:color="auto"/>
        <w:left w:val="none" w:sz="0" w:space="0" w:color="auto"/>
        <w:bottom w:val="none" w:sz="0" w:space="0" w:color="auto"/>
        <w:right w:val="none" w:sz="0" w:space="0" w:color="auto"/>
      </w:divBdr>
    </w:div>
    <w:div w:id="1057626995">
      <w:bodyDiv w:val="1"/>
      <w:marLeft w:val="0"/>
      <w:marRight w:val="0"/>
      <w:marTop w:val="0"/>
      <w:marBottom w:val="0"/>
      <w:divBdr>
        <w:top w:val="none" w:sz="0" w:space="0" w:color="auto"/>
        <w:left w:val="none" w:sz="0" w:space="0" w:color="auto"/>
        <w:bottom w:val="none" w:sz="0" w:space="0" w:color="auto"/>
        <w:right w:val="none" w:sz="0" w:space="0" w:color="auto"/>
      </w:divBdr>
    </w:div>
    <w:div w:id="1128400381">
      <w:bodyDiv w:val="1"/>
      <w:marLeft w:val="0"/>
      <w:marRight w:val="0"/>
      <w:marTop w:val="0"/>
      <w:marBottom w:val="0"/>
      <w:divBdr>
        <w:top w:val="none" w:sz="0" w:space="0" w:color="auto"/>
        <w:left w:val="none" w:sz="0" w:space="0" w:color="auto"/>
        <w:bottom w:val="none" w:sz="0" w:space="0" w:color="auto"/>
        <w:right w:val="none" w:sz="0" w:space="0" w:color="auto"/>
      </w:divBdr>
    </w:div>
    <w:div w:id="1131941127">
      <w:bodyDiv w:val="1"/>
      <w:marLeft w:val="0"/>
      <w:marRight w:val="0"/>
      <w:marTop w:val="0"/>
      <w:marBottom w:val="0"/>
      <w:divBdr>
        <w:top w:val="none" w:sz="0" w:space="0" w:color="auto"/>
        <w:left w:val="none" w:sz="0" w:space="0" w:color="auto"/>
        <w:bottom w:val="none" w:sz="0" w:space="0" w:color="auto"/>
        <w:right w:val="none" w:sz="0" w:space="0" w:color="auto"/>
      </w:divBdr>
    </w:div>
    <w:div w:id="1212116893">
      <w:bodyDiv w:val="1"/>
      <w:marLeft w:val="0"/>
      <w:marRight w:val="0"/>
      <w:marTop w:val="0"/>
      <w:marBottom w:val="0"/>
      <w:divBdr>
        <w:top w:val="none" w:sz="0" w:space="0" w:color="auto"/>
        <w:left w:val="none" w:sz="0" w:space="0" w:color="auto"/>
        <w:bottom w:val="none" w:sz="0" w:space="0" w:color="auto"/>
        <w:right w:val="none" w:sz="0" w:space="0" w:color="auto"/>
      </w:divBdr>
    </w:div>
    <w:div w:id="1290820565">
      <w:bodyDiv w:val="1"/>
      <w:marLeft w:val="0"/>
      <w:marRight w:val="0"/>
      <w:marTop w:val="0"/>
      <w:marBottom w:val="0"/>
      <w:divBdr>
        <w:top w:val="none" w:sz="0" w:space="0" w:color="auto"/>
        <w:left w:val="none" w:sz="0" w:space="0" w:color="auto"/>
        <w:bottom w:val="none" w:sz="0" w:space="0" w:color="auto"/>
        <w:right w:val="none" w:sz="0" w:space="0" w:color="auto"/>
      </w:divBdr>
    </w:div>
    <w:div w:id="1311788601">
      <w:bodyDiv w:val="1"/>
      <w:marLeft w:val="0"/>
      <w:marRight w:val="0"/>
      <w:marTop w:val="0"/>
      <w:marBottom w:val="0"/>
      <w:divBdr>
        <w:top w:val="none" w:sz="0" w:space="0" w:color="auto"/>
        <w:left w:val="none" w:sz="0" w:space="0" w:color="auto"/>
        <w:bottom w:val="none" w:sz="0" w:space="0" w:color="auto"/>
        <w:right w:val="none" w:sz="0" w:space="0" w:color="auto"/>
      </w:divBdr>
    </w:div>
    <w:div w:id="1398241315">
      <w:bodyDiv w:val="1"/>
      <w:marLeft w:val="0"/>
      <w:marRight w:val="0"/>
      <w:marTop w:val="0"/>
      <w:marBottom w:val="0"/>
      <w:divBdr>
        <w:top w:val="none" w:sz="0" w:space="0" w:color="auto"/>
        <w:left w:val="none" w:sz="0" w:space="0" w:color="auto"/>
        <w:bottom w:val="none" w:sz="0" w:space="0" w:color="auto"/>
        <w:right w:val="none" w:sz="0" w:space="0" w:color="auto"/>
      </w:divBdr>
    </w:div>
    <w:div w:id="1399864948">
      <w:bodyDiv w:val="1"/>
      <w:marLeft w:val="0"/>
      <w:marRight w:val="0"/>
      <w:marTop w:val="0"/>
      <w:marBottom w:val="0"/>
      <w:divBdr>
        <w:top w:val="none" w:sz="0" w:space="0" w:color="auto"/>
        <w:left w:val="none" w:sz="0" w:space="0" w:color="auto"/>
        <w:bottom w:val="none" w:sz="0" w:space="0" w:color="auto"/>
        <w:right w:val="none" w:sz="0" w:space="0" w:color="auto"/>
      </w:divBdr>
    </w:div>
    <w:div w:id="1438210080">
      <w:bodyDiv w:val="1"/>
      <w:marLeft w:val="0"/>
      <w:marRight w:val="0"/>
      <w:marTop w:val="0"/>
      <w:marBottom w:val="0"/>
      <w:divBdr>
        <w:top w:val="none" w:sz="0" w:space="0" w:color="auto"/>
        <w:left w:val="none" w:sz="0" w:space="0" w:color="auto"/>
        <w:bottom w:val="none" w:sz="0" w:space="0" w:color="auto"/>
        <w:right w:val="none" w:sz="0" w:space="0" w:color="auto"/>
      </w:divBdr>
    </w:div>
    <w:div w:id="1483884465">
      <w:bodyDiv w:val="1"/>
      <w:marLeft w:val="0"/>
      <w:marRight w:val="0"/>
      <w:marTop w:val="0"/>
      <w:marBottom w:val="0"/>
      <w:divBdr>
        <w:top w:val="none" w:sz="0" w:space="0" w:color="auto"/>
        <w:left w:val="none" w:sz="0" w:space="0" w:color="auto"/>
        <w:bottom w:val="none" w:sz="0" w:space="0" w:color="auto"/>
        <w:right w:val="none" w:sz="0" w:space="0" w:color="auto"/>
      </w:divBdr>
    </w:div>
    <w:div w:id="1484808498">
      <w:bodyDiv w:val="1"/>
      <w:marLeft w:val="0"/>
      <w:marRight w:val="0"/>
      <w:marTop w:val="0"/>
      <w:marBottom w:val="0"/>
      <w:divBdr>
        <w:top w:val="none" w:sz="0" w:space="0" w:color="auto"/>
        <w:left w:val="none" w:sz="0" w:space="0" w:color="auto"/>
        <w:bottom w:val="none" w:sz="0" w:space="0" w:color="auto"/>
        <w:right w:val="none" w:sz="0" w:space="0" w:color="auto"/>
      </w:divBdr>
    </w:div>
    <w:div w:id="1514956867">
      <w:bodyDiv w:val="1"/>
      <w:marLeft w:val="0"/>
      <w:marRight w:val="0"/>
      <w:marTop w:val="0"/>
      <w:marBottom w:val="0"/>
      <w:divBdr>
        <w:top w:val="none" w:sz="0" w:space="0" w:color="auto"/>
        <w:left w:val="none" w:sz="0" w:space="0" w:color="auto"/>
        <w:bottom w:val="none" w:sz="0" w:space="0" w:color="auto"/>
        <w:right w:val="none" w:sz="0" w:space="0" w:color="auto"/>
      </w:divBdr>
    </w:div>
    <w:div w:id="1540782690">
      <w:bodyDiv w:val="1"/>
      <w:marLeft w:val="0"/>
      <w:marRight w:val="0"/>
      <w:marTop w:val="0"/>
      <w:marBottom w:val="0"/>
      <w:divBdr>
        <w:top w:val="none" w:sz="0" w:space="0" w:color="auto"/>
        <w:left w:val="none" w:sz="0" w:space="0" w:color="auto"/>
        <w:bottom w:val="none" w:sz="0" w:space="0" w:color="auto"/>
        <w:right w:val="none" w:sz="0" w:space="0" w:color="auto"/>
      </w:divBdr>
    </w:div>
    <w:div w:id="1561674586">
      <w:bodyDiv w:val="1"/>
      <w:marLeft w:val="0"/>
      <w:marRight w:val="0"/>
      <w:marTop w:val="0"/>
      <w:marBottom w:val="0"/>
      <w:divBdr>
        <w:top w:val="none" w:sz="0" w:space="0" w:color="auto"/>
        <w:left w:val="none" w:sz="0" w:space="0" w:color="auto"/>
        <w:bottom w:val="none" w:sz="0" w:space="0" w:color="auto"/>
        <w:right w:val="none" w:sz="0" w:space="0" w:color="auto"/>
      </w:divBdr>
    </w:div>
    <w:div w:id="1600598989">
      <w:bodyDiv w:val="1"/>
      <w:marLeft w:val="0"/>
      <w:marRight w:val="0"/>
      <w:marTop w:val="0"/>
      <w:marBottom w:val="0"/>
      <w:divBdr>
        <w:top w:val="none" w:sz="0" w:space="0" w:color="auto"/>
        <w:left w:val="none" w:sz="0" w:space="0" w:color="auto"/>
        <w:bottom w:val="none" w:sz="0" w:space="0" w:color="auto"/>
        <w:right w:val="none" w:sz="0" w:space="0" w:color="auto"/>
      </w:divBdr>
    </w:div>
    <w:div w:id="1609504497">
      <w:bodyDiv w:val="1"/>
      <w:marLeft w:val="0"/>
      <w:marRight w:val="0"/>
      <w:marTop w:val="0"/>
      <w:marBottom w:val="0"/>
      <w:divBdr>
        <w:top w:val="none" w:sz="0" w:space="0" w:color="auto"/>
        <w:left w:val="none" w:sz="0" w:space="0" w:color="auto"/>
        <w:bottom w:val="none" w:sz="0" w:space="0" w:color="auto"/>
        <w:right w:val="none" w:sz="0" w:space="0" w:color="auto"/>
      </w:divBdr>
    </w:div>
    <w:div w:id="1720469963">
      <w:bodyDiv w:val="1"/>
      <w:marLeft w:val="0"/>
      <w:marRight w:val="0"/>
      <w:marTop w:val="0"/>
      <w:marBottom w:val="0"/>
      <w:divBdr>
        <w:top w:val="none" w:sz="0" w:space="0" w:color="auto"/>
        <w:left w:val="none" w:sz="0" w:space="0" w:color="auto"/>
        <w:bottom w:val="none" w:sz="0" w:space="0" w:color="auto"/>
        <w:right w:val="none" w:sz="0" w:space="0" w:color="auto"/>
      </w:divBdr>
    </w:div>
    <w:div w:id="1723210809">
      <w:bodyDiv w:val="1"/>
      <w:marLeft w:val="0"/>
      <w:marRight w:val="0"/>
      <w:marTop w:val="0"/>
      <w:marBottom w:val="0"/>
      <w:divBdr>
        <w:top w:val="none" w:sz="0" w:space="0" w:color="auto"/>
        <w:left w:val="none" w:sz="0" w:space="0" w:color="auto"/>
        <w:bottom w:val="none" w:sz="0" w:space="0" w:color="auto"/>
        <w:right w:val="none" w:sz="0" w:space="0" w:color="auto"/>
      </w:divBdr>
    </w:div>
    <w:div w:id="1741518225">
      <w:bodyDiv w:val="1"/>
      <w:marLeft w:val="0"/>
      <w:marRight w:val="0"/>
      <w:marTop w:val="0"/>
      <w:marBottom w:val="0"/>
      <w:divBdr>
        <w:top w:val="none" w:sz="0" w:space="0" w:color="auto"/>
        <w:left w:val="none" w:sz="0" w:space="0" w:color="auto"/>
        <w:bottom w:val="none" w:sz="0" w:space="0" w:color="auto"/>
        <w:right w:val="none" w:sz="0" w:space="0" w:color="auto"/>
      </w:divBdr>
    </w:div>
    <w:div w:id="1750273285">
      <w:bodyDiv w:val="1"/>
      <w:marLeft w:val="0"/>
      <w:marRight w:val="0"/>
      <w:marTop w:val="0"/>
      <w:marBottom w:val="0"/>
      <w:divBdr>
        <w:top w:val="none" w:sz="0" w:space="0" w:color="auto"/>
        <w:left w:val="none" w:sz="0" w:space="0" w:color="auto"/>
        <w:bottom w:val="none" w:sz="0" w:space="0" w:color="auto"/>
        <w:right w:val="none" w:sz="0" w:space="0" w:color="auto"/>
      </w:divBdr>
    </w:div>
    <w:div w:id="1764178866">
      <w:bodyDiv w:val="1"/>
      <w:marLeft w:val="0"/>
      <w:marRight w:val="0"/>
      <w:marTop w:val="0"/>
      <w:marBottom w:val="0"/>
      <w:divBdr>
        <w:top w:val="none" w:sz="0" w:space="0" w:color="auto"/>
        <w:left w:val="none" w:sz="0" w:space="0" w:color="auto"/>
        <w:bottom w:val="none" w:sz="0" w:space="0" w:color="auto"/>
        <w:right w:val="none" w:sz="0" w:space="0" w:color="auto"/>
      </w:divBdr>
    </w:div>
    <w:div w:id="1794253359">
      <w:bodyDiv w:val="1"/>
      <w:marLeft w:val="0"/>
      <w:marRight w:val="0"/>
      <w:marTop w:val="0"/>
      <w:marBottom w:val="0"/>
      <w:divBdr>
        <w:top w:val="none" w:sz="0" w:space="0" w:color="auto"/>
        <w:left w:val="none" w:sz="0" w:space="0" w:color="auto"/>
        <w:bottom w:val="none" w:sz="0" w:space="0" w:color="auto"/>
        <w:right w:val="none" w:sz="0" w:space="0" w:color="auto"/>
      </w:divBdr>
    </w:div>
    <w:div w:id="1814637994">
      <w:bodyDiv w:val="1"/>
      <w:marLeft w:val="0"/>
      <w:marRight w:val="0"/>
      <w:marTop w:val="0"/>
      <w:marBottom w:val="0"/>
      <w:divBdr>
        <w:top w:val="none" w:sz="0" w:space="0" w:color="auto"/>
        <w:left w:val="none" w:sz="0" w:space="0" w:color="auto"/>
        <w:bottom w:val="none" w:sz="0" w:space="0" w:color="auto"/>
        <w:right w:val="none" w:sz="0" w:space="0" w:color="auto"/>
      </w:divBdr>
    </w:div>
    <w:div w:id="1815903382">
      <w:bodyDiv w:val="1"/>
      <w:marLeft w:val="0"/>
      <w:marRight w:val="0"/>
      <w:marTop w:val="0"/>
      <w:marBottom w:val="0"/>
      <w:divBdr>
        <w:top w:val="none" w:sz="0" w:space="0" w:color="auto"/>
        <w:left w:val="none" w:sz="0" w:space="0" w:color="auto"/>
        <w:bottom w:val="none" w:sz="0" w:space="0" w:color="auto"/>
        <w:right w:val="none" w:sz="0" w:space="0" w:color="auto"/>
      </w:divBdr>
    </w:div>
    <w:div w:id="1820490907">
      <w:bodyDiv w:val="1"/>
      <w:marLeft w:val="0"/>
      <w:marRight w:val="0"/>
      <w:marTop w:val="0"/>
      <w:marBottom w:val="0"/>
      <w:divBdr>
        <w:top w:val="none" w:sz="0" w:space="0" w:color="auto"/>
        <w:left w:val="none" w:sz="0" w:space="0" w:color="auto"/>
        <w:bottom w:val="none" w:sz="0" w:space="0" w:color="auto"/>
        <w:right w:val="none" w:sz="0" w:space="0" w:color="auto"/>
      </w:divBdr>
    </w:div>
    <w:div w:id="1881043780">
      <w:bodyDiv w:val="1"/>
      <w:marLeft w:val="0"/>
      <w:marRight w:val="0"/>
      <w:marTop w:val="0"/>
      <w:marBottom w:val="0"/>
      <w:divBdr>
        <w:top w:val="none" w:sz="0" w:space="0" w:color="auto"/>
        <w:left w:val="none" w:sz="0" w:space="0" w:color="auto"/>
        <w:bottom w:val="none" w:sz="0" w:space="0" w:color="auto"/>
        <w:right w:val="none" w:sz="0" w:space="0" w:color="auto"/>
      </w:divBdr>
    </w:div>
    <w:div w:id="1887058970">
      <w:bodyDiv w:val="1"/>
      <w:marLeft w:val="0"/>
      <w:marRight w:val="0"/>
      <w:marTop w:val="0"/>
      <w:marBottom w:val="0"/>
      <w:divBdr>
        <w:top w:val="none" w:sz="0" w:space="0" w:color="auto"/>
        <w:left w:val="none" w:sz="0" w:space="0" w:color="auto"/>
        <w:bottom w:val="none" w:sz="0" w:space="0" w:color="auto"/>
        <w:right w:val="none" w:sz="0" w:space="0" w:color="auto"/>
      </w:divBdr>
    </w:div>
    <w:div w:id="1890797350">
      <w:bodyDiv w:val="1"/>
      <w:marLeft w:val="0"/>
      <w:marRight w:val="0"/>
      <w:marTop w:val="0"/>
      <w:marBottom w:val="0"/>
      <w:divBdr>
        <w:top w:val="none" w:sz="0" w:space="0" w:color="auto"/>
        <w:left w:val="none" w:sz="0" w:space="0" w:color="auto"/>
        <w:bottom w:val="none" w:sz="0" w:space="0" w:color="auto"/>
        <w:right w:val="none" w:sz="0" w:space="0" w:color="auto"/>
      </w:divBdr>
    </w:div>
    <w:div w:id="1895697794">
      <w:bodyDiv w:val="1"/>
      <w:marLeft w:val="0"/>
      <w:marRight w:val="0"/>
      <w:marTop w:val="0"/>
      <w:marBottom w:val="0"/>
      <w:divBdr>
        <w:top w:val="none" w:sz="0" w:space="0" w:color="auto"/>
        <w:left w:val="none" w:sz="0" w:space="0" w:color="auto"/>
        <w:bottom w:val="none" w:sz="0" w:space="0" w:color="auto"/>
        <w:right w:val="none" w:sz="0" w:space="0" w:color="auto"/>
      </w:divBdr>
    </w:div>
    <w:div w:id="1900822567">
      <w:bodyDiv w:val="1"/>
      <w:marLeft w:val="0"/>
      <w:marRight w:val="0"/>
      <w:marTop w:val="0"/>
      <w:marBottom w:val="0"/>
      <w:divBdr>
        <w:top w:val="none" w:sz="0" w:space="0" w:color="auto"/>
        <w:left w:val="none" w:sz="0" w:space="0" w:color="auto"/>
        <w:bottom w:val="none" w:sz="0" w:space="0" w:color="auto"/>
        <w:right w:val="none" w:sz="0" w:space="0" w:color="auto"/>
      </w:divBdr>
    </w:div>
    <w:div w:id="1904369590">
      <w:bodyDiv w:val="1"/>
      <w:marLeft w:val="0"/>
      <w:marRight w:val="0"/>
      <w:marTop w:val="0"/>
      <w:marBottom w:val="0"/>
      <w:divBdr>
        <w:top w:val="none" w:sz="0" w:space="0" w:color="auto"/>
        <w:left w:val="none" w:sz="0" w:space="0" w:color="auto"/>
        <w:bottom w:val="none" w:sz="0" w:space="0" w:color="auto"/>
        <w:right w:val="none" w:sz="0" w:space="0" w:color="auto"/>
      </w:divBdr>
    </w:div>
    <w:div w:id="1928925762">
      <w:bodyDiv w:val="1"/>
      <w:marLeft w:val="0"/>
      <w:marRight w:val="0"/>
      <w:marTop w:val="0"/>
      <w:marBottom w:val="0"/>
      <w:divBdr>
        <w:top w:val="none" w:sz="0" w:space="0" w:color="auto"/>
        <w:left w:val="none" w:sz="0" w:space="0" w:color="auto"/>
        <w:bottom w:val="none" w:sz="0" w:space="0" w:color="auto"/>
        <w:right w:val="none" w:sz="0" w:space="0" w:color="auto"/>
      </w:divBdr>
    </w:div>
    <w:div w:id="1957131910">
      <w:bodyDiv w:val="1"/>
      <w:marLeft w:val="0"/>
      <w:marRight w:val="0"/>
      <w:marTop w:val="0"/>
      <w:marBottom w:val="0"/>
      <w:divBdr>
        <w:top w:val="none" w:sz="0" w:space="0" w:color="auto"/>
        <w:left w:val="none" w:sz="0" w:space="0" w:color="auto"/>
        <w:bottom w:val="none" w:sz="0" w:space="0" w:color="auto"/>
        <w:right w:val="none" w:sz="0" w:space="0" w:color="auto"/>
      </w:divBdr>
    </w:div>
    <w:div w:id="2052150537">
      <w:bodyDiv w:val="1"/>
      <w:marLeft w:val="0"/>
      <w:marRight w:val="0"/>
      <w:marTop w:val="0"/>
      <w:marBottom w:val="0"/>
      <w:divBdr>
        <w:top w:val="none" w:sz="0" w:space="0" w:color="auto"/>
        <w:left w:val="none" w:sz="0" w:space="0" w:color="auto"/>
        <w:bottom w:val="none" w:sz="0" w:space="0" w:color="auto"/>
        <w:right w:val="none" w:sz="0" w:space="0" w:color="auto"/>
      </w:divBdr>
      <w:divsChild>
        <w:div w:id="321156524">
          <w:marLeft w:val="0"/>
          <w:marRight w:val="0"/>
          <w:marTop w:val="0"/>
          <w:marBottom w:val="0"/>
          <w:divBdr>
            <w:top w:val="none" w:sz="0" w:space="0" w:color="auto"/>
            <w:left w:val="none" w:sz="0" w:space="0" w:color="auto"/>
            <w:bottom w:val="none" w:sz="0" w:space="0" w:color="auto"/>
            <w:right w:val="none" w:sz="0" w:space="0" w:color="auto"/>
          </w:divBdr>
          <w:divsChild>
            <w:div w:id="1028601526">
              <w:marLeft w:val="0"/>
              <w:marRight w:val="0"/>
              <w:marTop w:val="0"/>
              <w:marBottom w:val="0"/>
              <w:divBdr>
                <w:top w:val="none" w:sz="0" w:space="0" w:color="auto"/>
                <w:left w:val="none" w:sz="0" w:space="0" w:color="auto"/>
                <w:bottom w:val="none" w:sz="0" w:space="0" w:color="auto"/>
                <w:right w:val="none" w:sz="0" w:space="0" w:color="auto"/>
              </w:divBdr>
              <w:divsChild>
                <w:div w:id="1466192993">
                  <w:marLeft w:val="0"/>
                  <w:marRight w:val="0"/>
                  <w:marTop w:val="0"/>
                  <w:marBottom w:val="0"/>
                  <w:divBdr>
                    <w:top w:val="none" w:sz="0" w:space="0" w:color="auto"/>
                    <w:left w:val="none" w:sz="0" w:space="0" w:color="auto"/>
                    <w:bottom w:val="none" w:sz="0" w:space="0" w:color="auto"/>
                    <w:right w:val="none" w:sz="0" w:space="0" w:color="auto"/>
                  </w:divBdr>
                  <w:divsChild>
                    <w:div w:id="1243568393">
                      <w:marLeft w:val="0"/>
                      <w:marRight w:val="0"/>
                      <w:marTop w:val="0"/>
                      <w:marBottom w:val="0"/>
                      <w:divBdr>
                        <w:top w:val="none" w:sz="0" w:space="0" w:color="auto"/>
                        <w:left w:val="none" w:sz="0" w:space="0" w:color="auto"/>
                        <w:bottom w:val="none" w:sz="0" w:space="0" w:color="auto"/>
                        <w:right w:val="none" w:sz="0" w:space="0" w:color="auto"/>
                      </w:divBdr>
                      <w:divsChild>
                        <w:div w:id="8371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555393">
              <w:marLeft w:val="0"/>
              <w:marRight w:val="0"/>
              <w:marTop w:val="0"/>
              <w:marBottom w:val="0"/>
              <w:divBdr>
                <w:top w:val="none" w:sz="0" w:space="0" w:color="auto"/>
                <w:left w:val="none" w:sz="0" w:space="0" w:color="auto"/>
                <w:bottom w:val="none" w:sz="0" w:space="0" w:color="auto"/>
                <w:right w:val="none" w:sz="0" w:space="0" w:color="auto"/>
              </w:divBdr>
              <w:divsChild>
                <w:div w:id="543949640">
                  <w:marLeft w:val="0"/>
                  <w:marRight w:val="0"/>
                  <w:marTop w:val="0"/>
                  <w:marBottom w:val="0"/>
                  <w:divBdr>
                    <w:top w:val="none" w:sz="0" w:space="0" w:color="auto"/>
                    <w:left w:val="none" w:sz="0" w:space="0" w:color="auto"/>
                    <w:bottom w:val="none" w:sz="0" w:space="0" w:color="auto"/>
                    <w:right w:val="none" w:sz="0" w:space="0" w:color="auto"/>
                  </w:divBdr>
                  <w:divsChild>
                    <w:div w:id="906765822">
                      <w:marLeft w:val="0"/>
                      <w:marRight w:val="0"/>
                      <w:marTop w:val="0"/>
                      <w:marBottom w:val="0"/>
                      <w:divBdr>
                        <w:top w:val="none" w:sz="0" w:space="0" w:color="auto"/>
                        <w:left w:val="none" w:sz="0" w:space="0" w:color="auto"/>
                        <w:bottom w:val="none" w:sz="0" w:space="0" w:color="auto"/>
                        <w:right w:val="none" w:sz="0" w:space="0" w:color="auto"/>
                      </w:divBdr>
                      <w:divsChild>
                        <w:div w:id="2025013851">
                          <w:marLeft w:val="0"/>
                          <w:marRight w:val="0"/>
                          <w:marTop w:val="0"/>
                          <w:marBottom w:val="0"/>
                          <w:divBdr>
                            <w:top w:val="none" w:sz="0" w:space="0" w:color="auto"/>
                            <w:left w:val="none" w:sz="0" w:space="0" w:color="auto"/>
                            <w:bottom w:val="none" w:sz="0" w:space="0" w:color="auto"/>
                            <w:right w:val="none" w:sz="0" w:space="0" w:color="auto"/>
                          </w:divBdr>
                          <w:divsChild>
                            <w:div w:id="1388796907">
                              <w:marLeft w:val="0"/>
                              <w:marRight w:val="0"/>
                              <w:marTop w:val="0"/>
                              <w:marBottom w:val="0"/>
                              <w:divBdr>
                                <w:top w:val="none" w:sz="0" w:space="0" w:color="auto"/>
                                <w:left w:val="none" w:sz="0" w:space="0" w:color="auto"/>
                                <w:bottom w:val="none" w:sz="0" w:space="0" w:color="auto"/>
                                <w:right w:val="none" w:sz="0" w:space="0" w:color="auto"/>
                              </w:divBdr>
                              <w:divsChild>
                                <w:div w:id="450439520">
                                  <w:marLeft w:val="0"/>
                                  <w:marRight w:val="0"/>
                                  <w:marTop w:val="0"/>
                                  <w:marBottom w:val="0"/>
                                  <w:divBdr>
                                    <w:top w:val="none" w:sz="0" w:space="0" w:color="auto"/>
                                    <w:left w:val="none" w:sz="0" w:space="0" w:color="auto"/>
                                    <w:bottom w:val="none" w:sz="0" w:space="0" w:color="auto"/>
                                    <w:right w:val="none" w:sz="0" w:space="0" w:color="auto"/>
                                  </w:divBdr>
                                  <w:divsChild>
                                    <w:div w:id="2025160607">
                                      <w:marLeft w:val="0"/>
                                      <w:marRight w:val="0"/>
                                      <w:marTop w:val="0"/>
                                      <w:marBottom w:val="0"/>
                                      <w:divBdr>
                                        <w:top w:val="none" w:sz="0" w:space="0" w:color="auto"/>
                                        <w:left w:val="none" w:sz="0" w:space="0" w:color="auto"/>
                                        <w:bottom w:val="none" w:sz="0" w:space="0" w:color="auto"/>
                                        <w:right w:val="none" w:sz="0" w:space="0" w:color="auto"/>
                                      </w:divBdr>
                                      <w:divsChild>
                                        <w:div w:id="1366059175">
                                          <w:marLeft w:val="0"/>
                                          <w:marRight w:val="0"/>
                                          <w:marTop w:val="0"/>
                                          <w:marBottom w:val="0"/>
                                          <w:divBdr>
                                            <w:top w:val="none" w:sz="0" w:space="0" w:color="auto"/>
                                            <w:left w:val="none" w:sz="0" w:space="0" w:color="auto"/>
                                            <w:bottom w:val="none" w:sz="0" w:space="0" w:color="auto"/>
                                            <w:right w:val="none" w:sz="0" w:space="0" w:color="auto"/>
                                          </w:divBdr>
                                          <w:divsChild>
                                            <w:div w:id="1518340">
                                              <w:marLeft w:val="0"/>
                                              <w:marRight w:val="0"/>
                                              <w:marTop w:val="0"/>
                                              <w:marBottom w:val="0"/>
                                              <w:divBdr>
                                                <w:top w:val="none" w:sz="0" w:space="0" w:color="auto"/>
                                                <w:left w:val="none" w:sz="0" w:space="0" w:color="auto"/>
                                                <w:bottom w:val="none" w:sz="0" w:space="0" w:color="auto"/>
                                                <w:right w:val="none" w:sz="0" w:space="0" w:color="auto"/>
                                              </w:divBdr>
                                            </w:div>
                                          </w:divsChild>
                                        </w:div>
                                        <w:div w:id="901142504">
                                          <w:marLeft w:val="0"/>
                                          <w:marRight w:val="0"/>
                                          <w:marTop w:val="0"/>
                                          <w:marBottom w:val="0"/>
                                          <w:divBdr>
                                            <w:top w:val="none" w:sz="0" w:space="0" w:color="auto"/>
                                            <w:left w:val="none" w:sz="0" w:space="0" w:color="auto"/>
                                            <w:bottom w:val="none" w:sz="0" w:space="0" w:color="auto"/>
                                            <w:right w:val="none" w:sz="0" w:space="0" w:color="auto"/>
                                          </w:divBdr>
                                          <w:divsChild>
                                            <w:div w:id="18704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05050">
                          <w:marLeft w:val="0"/>
                          <w:marRight w:val="0"/>
                          <w:marTop w:val="0"/>
                          <w:marBottom w:val="0"/>
                          <w:divBdr>
                            <w:top w:val="none" w:sz="0" w:space="0" w:color="auto"/>
                            <w:left w:val="none" w:sz="0" w:space="0" w:color="auto"/>
                            <w:bottom w:val="none" w:sz="0" w:space="0" w:color="auto"/>
                            <w:right w:val="none" w:sz="0" w:space="0" w:color="auto"/>
                          </w:divBdr>
                          <w:divsChild>
                            <w:div w:id="305476695">
                              <w:marLeft w:val="0"/>
                              <w:marRight w:val="0"/>
                              <w:marTop w:val="0"/>
                              <w:marBottom w:val="0"/>
                              <w:divBdr>
                                <w:top w:val="none" w:sz="0" w:space="0" w:color="auto"/>
                                <w:left w:val="none" w:sz="0" w:space="0" w:color="auto"/>
                                <w:bottom w:val="none" w:sz="0" w:space="0" w:color="auto"/>
                                <w:right w:val="none" w:sz="0" w:space="0" w:color="auto"/>
                              </w:divBdr>
                              <w:divsChild>
                                <w:div w:id="524710116">
                                  <w:marLeft w:val="0"/>
                                  <w:marRight w:val="0"/>
                                  <w:marTop w:val="0"/>
                                  <w:marBottom w:val="0"/>
                                  <w:divBdr>
                                    <w:top w:val="none" w:sz="0" w:space="0" w:color="auto"/>
                                    <w:left w:val="none" w:sz="0" w:space="0" w:color="auto"/>
                                    <w:bottom w:val="none" w:sz="0" w:space="0" w:color="auto"/>
                                    <w:right w:val="none" w:sz="0" w:space="0" w:color="auto"/>
                                  </w:divBdr>
                                  <w:divsChild>
                                    <w:div w:id="2093037826">
                                      <w:marLeft w:val="0"/>
                                      <w:marRight w:val="0"/>
                                      <w:marTop w:val="0"/>
                                      <w:marBottom w:val="0"/>
                                      <w:divBdr>
                                        <w:top w:val="none" w:sz="0" w:space="0" w:color="auto"/>
                                        <w:left w:val="none" w:sz="0" w:space="0" w:color="auto"/>
                                        <w:bottom w:val="none" w:sz="0" w:space="0" w:color="auto"/>
                                        <w:right w:val="none" w:sz="0" w:space="0" w:color="auto"/>
                                      </w:divBdr>
                                      <w:divsChild>
                                        <w:div w:id="2034187915">
                                          <w:marLeft w:val="0"/>
                                          <w:marRight w:val="0"/>
                                          <w:marTop w:val="0"/>
                                          <w:marBottom w:val="0"/>
                                          <w:divBdr>
                                            <w:top w:val="none" w:sz="0" w:space="0" w:color="auto"/>
                                            <w:left w:val="none" w:sz="0" w:space="0" w:color="auto"/>
                                            <w:bottom w:val="none" w:sz="0" w:space="0" w:color="auto"/>
                                            <w:right w:val="none" w:sz="0" w:space="0" w:color="auto"/>
                                          </w:divBdr>
                                          <w:divsChild>
                                            <w:div w:id="825366946">
                                              <w:marLeft w:val="0"/>
                                              <w:marRight w:val="0"/>
                                              <w:marTop w:val="0"/>
                                              <w:marBottom w:val="0"/>
                                              <w:divBdr>
                                                <w:top w:val="none" w:sz="0" w:space="0" w:color="auto"/>
                                                <w:left w:val="none" w:sz="0" w:space="0" w:color="auto"/>
                                                <w:bottom w:val="none" w:sz="0" w:space="0" w:color="auto"/>
                                                <w:right w:val="none" w:sz="0" w:space="0" w:color="auto"/>
                                              </w:divBdr>
                                            </w:div>
                                          </w:divsChild>
                                        </w:div>
                                        <w:div w:id="1503156040">
                                          <w:marLeft w:val="0"/>
                                          <w:marRight w:val="0"/>
                                          <w:marTop w:val="0"/>
                                          <w:marBottom w:val="0"/>
                                          <w:divBdr>
                                            <w:top w:val="none" w:sz="0" w:space="0" w:color="auto"/>
                                            <w:left w:val="none" w:sz="0" w:space="0" w:color="auto"/>
                                            <w:bottom w:val="none" w:sz="0" w:space="0" w:color="auto"/>
                                            <w:right w:val="none" w:sz="0" w:space="0" w:color="auto"/>
                                          </w:divBdr>
                                          <w:divsChild>
                                            <w:div w:id="139156409">
                                              <w:marLeft w:val="0"/>
                                              <w:marRight w:val="0"/>
                                              <w:marTop w:val="0"/>
                                              <w:marBottom w:val="0"/>
                                              <w:divBdr>
                                                <w:top w:val="none" w:sz="0" w:space="0" w:color="auto"/>
                                                <w:left w:val="none" w:sz="0" w:space="0" w:color="auto"/>
                                                <w:bottom w:val="none" w:sz="0" w:space="0" w:color="auto"/>
                                                <w:right w:val="none" w:sz="0" w:space="0" w:color="auto"/>
                                              </w:divBdr>
                                              <w:divsChild>
                                                <w:div w:id="18073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2637077">
                          <w:marLeft w:val="0"/>
                          <w:marRight w:val="0"/>
                          <w:marTop w:val="0"/>
                          <w:marBottom w:val="0"/>
                          <w:divBdr>
                            <w:top w:val="none" w:sz="0" w:space="0" w:color="auto"/>
                            <w:left w:val="none" w:sz="0" w:space="0" w:color="auto"/>
                            <w:bottom w:val="none" w:sz="0" w:space="0" w:color="auto"/>
                            <w:right w:val="none" w:sz="0" w:space="0" w:color="auto"/>
                          </w:divBdr>
                          <w:divsChild>
                            <w:div w:id="1280916885">
                              <w:marLeft w:val="0"/>
                              <w:marRight w:val="0"/>
                              <w:marTop w:val="0"/>
                              <w:marBottom w:val="0"/>
                              <w:divBdr>
                                <w:top w:val="none" w:sz="0" w:space="0" w:color="auto"/>
                                <w:left w:val="none" w:sz="0" w:space="0" w:color="auto"/>
                                <w:bottom w:val="none" w:sz="0" w:space="0" w:color="auto"/>
                                <w:right w:val="none" w:sz="0" w:space="0" w:color="auto"/>
                              </w:divBdr>
                              <w:divsChild>
                                <w:div w:id="1385175390">
                                  <w:marLeft w:val="0"/>
                                  <w:marRight w:val="0"/>
                                  <w:marTop w:val="0"/>
                                  <w:marBottom w:val="0"/>
                                  <w:divBdr>
                                    <w:top w:val="none" w:sz="0" w:space="0" w:color="auto"/>
                                    <w:left w:val="none" w:sz="0" w:space="0" w:color="auto"/>
                                    <w:bottom w:val="none" w:sz="0" w:space="0" w:color="auto"/>
                                    <w:right w:val="none" w:sz="0" w:space="0" w:color="auto"/>
                                  </w:divBdr>
                                  <w:divsChild>
                                    <w:div w:id="1348409524">
                                      <w:marLeft w:val="0"/>
                                      <w:marRight w:val="0"/>
                                      <w:marTop w:val="0"/>
                                      <w:marBottom w:val="180"/>
                                      <w:divBdr>
                                        <w:top w:val="none" w:sz="0" w:space="0" w:color="auto"/>
                                        <w:left w:val="none" w:sz="0" w:space="0" w:color="auto"/>
                                        <w:bottom w:val="none" w:sz="0" w:space="0" w:color="auto"/>
                                        <w:right w:val="none" w:sz="0" w:space="0" w:color="auto"/>
                                      </w:divBdr>
                                      <w:divsChild>
                                        <w:div w:id="1047295080">
                                          <w:marLeft w:val="0"/>
                                          <w:marRight w:val="0"/>
                                          <w:marTop w:val="0"/>
                                          <w:marBottom w:val="0"/>
                                          <w:divBdr>
                                            <w:top w:val="none" w:sz="0" w:space="0" w:color="auto"/>
                                            <w:left w:val="none" w:sz="0" w:space="0" w:color="auto"/>
                                            <w:bottom w:val="none" w:sz="0" w:space="0" w:color="auto"/>
                                            <w:right w:val="none" w:sz="0" w:space="0" w:color="auto"/>
                                          </w:divBdr>
                                          <w:divsChild>
                                            <w:div w:id="544490365">
                                              <w:marLeft w:val="0"/>
                                              <w:marRight w:val="0"/>
                                              <w:marTop w:val="0"/>
                                              <w:marBottom w:val="0"/>
                                              <w:divBdr>
                                                <w:top w:val="none" w:sz="0" w:space="0" w:color="auto"/>
                                                <w:left w:val="none" w:sz="0" w:space="0" w:color="auto"/>
                                                <w:bottom w:val="none" w:sz="0" w:space="0" w:color="auto"/>
                                                <w:right w:val="none" w:sz="0" w:space="0" w:color="auto"/>
                                              </w:divBdr>
                                            </w:div>
                                          </w:divsChild>
                                        </w:div>
                                        <w:div w:id="1481776429">
                                          <w:marLeft w:val="0"/>
                                          <w:marRight w:val="0"/>
                                          <w:marTop w:val="0"/>
                                          <w:marBottom w:val="0"/>
                                          <w:divBdr>
                                            <w:top w:val="none" w:sz="0" w:space="0" w:color="auto"/>
                                            <w:left w:val="none" w:sz="0" w:space="0" w:color="auto"/>
                                            <w:bottom w:val="none" w:sz="0" w:space="0" w:color="auto"/>
                                            <w:right w:val="none" w:sz="0" w:space="0" w:color="auto"/>
                                          </w:divBdr>
                                        </w:div>
                                      </w:divsChild>
                                    </w:div>
                                    <w:div w:id="1355618221">
                                      <w:marLeft w:val="0"/>
                                      <w:marRight w:val="0"/>
                                      <w:marTop w:val="0"/>
                                      <w:marBottom w:val="0"/>
                                      <w:divBdr>
                                        <w:top w:val="none" w:sz="0" w:space="0" w:color="auto"/>
                                        <w:left w:val="none" w:sz="0" w:space="0" w:color="auto"/>
                                        <w:bottom w:val="none" w:sz="0" w:space="0" w:color="auto"/>
                                        <w:right w:val="none" w:sz="0" w:space="0" w:color="auto"/>
                                      </w:divBdr>
                                      <w:divsChild>
                                        <w:div w:id="95768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775117">
                          <w:marLeft w:val="0"/>
                          <w:marRight w:val="0"/>
                          <w:marTop w:val="0"/>
                          <w:marBottom w:val="0"/>
                          <w:divBdr>
                            <w:top w:val="none" w:sz="0" w:space="0" w:color="auto"/>
                            <w:left w:val="none" w:sz="0" w:space="0" w:color="auto"/>
                            <w:bottom w:val="none" w:sz="0" w:space="0" w:color="auto"/>
                            <w:right w:val="none" w:sz="0" w:space="0" w:color="auto"/>
                          </w:divBdr>
                          <w:divsChild>
                            <w:div w:id="14573822">
                              <w:marLeft w:val="0"/>
                              <w:marRight w:val="0"/>
                              <w:marTop w:val="0"/>
                              <w:marBottom w:val="0"/>
                              <w:divBdr>
                                <w:top w:val="none" w:sz="0" w:space="0" w:color="auto"/>
                                <w:left w:val="none" w:sz="0" w:space="0" w:color="auto"/>
                                <w:bottom w:val="none" w:sz="0" w:space="0" w:color="auto"/>
                                <w:right w:val="none" w:sz="0" w:space="0" w:color="auto"/>
                              </w:divBdr>
                              <w:divsChild>
                                <w:div w:id="1294365707">
                                  <w:marLeft w:val="0"/>
                                  <w:marRight w:val="0"/>
                                  <w:marTop w:val="0"/>
                                  <w:marBottom w:val="180"/>
                                  <w:divBdr>
                                    <w:top w:val="none" w:sz="0" w:space="0" w:color="auto"/>
                                    <w:left w:val="none" w:sz="0" w:space="0" w:color="auto"/>
                                    <w:bottom w:val="none" w:sz="0" w:space="0" w:color="auto"/>
                                    <w:right w:val="none" w:sz="0" w:space="0" w:color="auto"/>
                                  </w:divBdr>
                                  <w:divsChild>
                                    <w:div w:id="1345323732">
                                      <w:marLeft w:val="0"/>
                                      <w:marRight w:val="0"/>
                                      <w:marTop w:val="0"/>
                                      <w:marBottom w:val="0"/>
                                      <w:divBdr>
                                        <w:top w:val="none" w:sz="0" w:space="0" w:color="auto"/>
                                        <w:left w:val="none" w:sz="0" w:space="0" w:color="auto"/>
                                        <w:bottom w:val="none" w:sz="0" w:space="0" w:color="auto"/>
                                        <w:right w:val="none" w:sz="0" w:space="0" w:color="auto"/>
                                      </w:divBdr>
                                    </w:div>
                                    <w:div w:id="227113431">
                                      <w:marLeft w:val="0"/>
                                      <w:marRight w:val="0"/>
                                      <w:marTop w:val="0"/>
                                      <w:marBottom w:val="0"/>
                                      <w:divBdr>
                                        <w:top w:val="none" w:sz="0" w:space="0" w:color="auto"/>
                                        <w:left w:val="none" w:sz="0" w:space="0" w:color="auto"/>
                                        <w:bottom w:val="none" w:sz="0" w:space="0" w:color="auto"/>
                                        <w:right w:val="none" w:sz="0" w:space="0" w:color="auto"/>
                                      </w:divBdr>
                                    </w:div>
                                  </w:divsChild>
                                </w:div>
                                <w:div w:id="1249340080">
                                  <w:marLeft w:val="0"/>
                                  <w:marRight w:val="0"/>
                                  <w:marTop w:val="0"/>
                                  <w:marBottom w:val="0"/>
                                  <w:divBdr>
                                    <w:top w:val="none" w:sz="0" w:space="0" w:color="auto"/>
                                    <w:left w:val="none" w:sz="0" w:space="0" w:color="auto"/>
                                    <w:bottom w:val="none" w:sz="0" w:space="0" w:color="auto"/>
                                    <w:right w:val="none" w:sz="0" w:space="0" w:color="auto"/>
                                  </w:divBdr>
                                  <w:divsChild>
                                    <w:div w:id="1289361859">
                                      <w:marLeft w:val="0"/>
                                      <w:marRight w:val="0"/>
                                      <w:marTop w:val="0"/>
                                      <w:marBottom w:val="0"/>
                                      <w:divBdr>
                                        <w:top w:val="none" w:sz="0" w:space="0" w:color="auto"/>
                                        <w:left w:val="none" w:sz="0" w:space="0" w:color="auto"/>
                                        <w:bottom w:val="none" w:sz="0" w:space="0" w:color="auto"/>
                                        <w:right w:val="none" w:sz="0" w:space="0" w:color="auto"/>
                                      </w:divBdr>
                                      <w:divsChild>
                                        <w:div w:id="777456611">
                                          <w:marLeft w:val="0"/>
                                          <w:marRight w:val="0"/>
                                          <w:marTop w:val="0"/>
                                          <w:marBottom w:val="0"/>
                                          <w:divBdr>
                                            <w:top w:val="none" w:sz="0" w:space="0" w:color="auto"/>
                                            <w:left w:val="none" w:sz="0" w:space="0" w:color="auto"/>
                                            <w:bottom w:val="none" w:sz="0" w:space="0" w:color="auto"/>
                                            <w:right w:val="none" w:sz="0" w:space="0" w:color="auto"/>
                                          </w:divBdr>
                                        </w:div>
                                        <w:div w:id="348676929">
                                          <w:marLeft w:val="0"/>
                                          <w:marRight w:val="0"/>
                                          <w:marTop w:val="0"/>
                                          <w:marBottom w:val="0"/>
                                          <w:divBdr>
                                            <w:top w:val="none" w:sz="0" w:space="0" w:color="auto"/>
                                            <w:left w:val="none" w:sz="0" w:space="0" w:color="auto"/>
                                            <w:bottom w:val="none" w:sz="0" w:space="0" w:color="auto"/>
                                            <w:right w:val="none" w:sz="0" w:space="0" w:color="auto"/>
                                          </w:divBdr>
                                          <w:divsChild>
                                            <w:div w:id="694111249">
                                              <w:marLeft w:val="0"/>
                                              <w:marRight w:val="0"/>
                                              <w:marTop w:val="0"/>
                                              <w:marBottom w:val="0"/>
                                              <w:divBdr>
                                                <w:top w:val="none" w:sz="0" w:space="0" w:color="auto"/>
                                                <w:left w:val="none" w:sz="0" w:space="0" w:color="auto"/>
                                                <w:bottom w:val="none" w:sz="0" w:space="0" w:color="auto"/>
                                                <w:right w:val="none" w:sz="0" w:space="0" w:color="auto"/>
                                              </w:divBdr>
                                              <w:divsChild>
                                                <w:div w:id="2114322546">
                                                  <w:marLeft w:val="0"/>
                                                  <w:marRight w:val="0"/>
                                                  <w:marTop w:val="0"/>
                                                  <w:marBottom w:val="0"/>
                                                  <w:divBdr>
                                                    <w:top w:val="none" w:sz="0" w:space="0" w:color="auto"/>
                                                    <w:left w:val="none" w:sz="0" w:space="0" w:color="auto"/>
                                                    <w:bottom w:val="none" w:sz="0" w:space="0" w:color="auto"/>
                                                    <w:right w:val="none" w:sz="0" w:space="0" w:color="auto"/>
                                                  </w:divBdr>
                                                </w:div>
                                              </w:divsChild>
                                            </w:div>
                                            <w:div w:id="94492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718615">
                                  <w:marLeft w:val="0"/>
                                  <w:marRight w:val="0"/>
                                  <w:marTop w:val="0"/>
                                  <w:marBottom w:val="0"/>
                                  <w:divBdr>
                                    <w:top w:val="none" w:sz="0" w:space="0" w:color="auto"/>
                                    <w:left w:val="none" w:sz="0" w:space="0" w:color="auto"/>
                                    <w:bottom w:val="none" w:sz="0" w:space="0" w:color="auto"/>
                                    <w:right w:val="none" w:sz="0" w:space="0" w:color="auto"/>
                                  </w:divBdr>
                                  <w:divsChild>
                                    <w:div w:id="967512029">
                                      <w:marLeft w:val="0"/>
                                      <w:marRight w:val="0"/>
                                      <w:marTop w:val="0"/>
                                      <w:marBottom w:val="0"/>
                                      <w:divBdr>
                                        <w:top w:val="none" w:sz="0" w:space="0" w:color="auto"/>
                                        <w:left w:val="none" w:sz="0" w:space="0" w:color="auto"/>
                                        <w:bottom w:val="none" w:sz="0" w:space="0" w:color="auto"/>
                                        <w:right w:val="none" w:sz="0" w:space="0" w:color="auto"/>
                                      </w:divBdr>
                                    </w:div>
                                    <w:div w:id="182979494">
                                      <w:marLeft w:val="0"/>
                                      <w:marRight w:val="0"/>
                                      <w:marTop w:val="0"/>
                                      <w:marBottom w:val="0"/>
                                      <w:divBdr>
                                        <w:top w:val="none" w:sz="0" w:space="0" w:color="auto"/>
                                        <w:left w:val="none" w:sz="0" w:space="0" w:color="auto"/>
                                        <w:bottom w:val="none" w:sz="0" w:space="0" w:color="auto"/>
                                        <w:right w:val="none" w:sz="0" w:space="0" w:color="auto"/>
                                      </w:divBdr>
                                      <w:divsChild>
                                        <w:div w:id="361244438">
                                          <w:marLeft w:val="0"/>
                                          <w:marRight w:val="0"/>
                                          <w:marTop w:val="0"/>
                                          <w:marBottom w:val="0"/>
                                          <w:divBdr>
                                            <w:top w:val="none" w:sz="0" w:space="0" w:color="auto"/>
                                            <w:left w:val="none" w:sz="0" w:space="0" w:color="auto"/>
                                            <w:bottom w:val="none" w:sz="0" w:space="0" w:color="auto"/>
                                            <w:right w:val="none" w:sz="0" w:space="0" w:color="auto"/>
                                          </w:divBdr>
                                          <w:divsChild>
                                            <w:div w:id="1083531758">
                                              <w:marLeft w:val="0"/>
                                              <w:marRight w:val="0"/>
                                              <w:marTop w:val="0"/>
                                              <w:marBottom w:val="0"/>
                                              <w:divBdr>
                                                <w:top w:val="none" w:sz="0" w:space="0" w:color="auto"/>
                                                <w:left w:val="none" w:sz="0" w:space="0" w:color="auto"/>
                                                <w:bottom w:val="none" w:sz="0" w:space="0" w:color="auto"/>
                                                <w:right w:val="none" w:sz="0" w:space="0" w:color="auto"/>
                                              </w:divBdr>
                                            </w:div>
                                          </w:divsChild>
                                        </w:div>
                                        <w:div w:id="1533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3534">
                                  <w:marLeft w:val="0"/>
                                  <w:marRight w:val="0"/>
                                  <w:marTop w:val="0"/>
                                  <w:marBottom w:val="0"/>
                                  <w:divBdr>
                                    <w:top w:val="none" w:sz="0" w:space="0" w:color="auto"/>
                                    <w:left w:val="none" w:sz="0" w:space="0" w:color="auto"/>
                                    <w:bottom w:val="none" w:sz="0" w:space="0" w:color="auto"/>
                                    <w:right w:val="none" w:sz="0" w:space="0" w:color="auto"/>
                                  </w:divBdr>
                                  <w:divsChild>
                                    <w:div w:id="1889221415">
                                      <w:marLeft w:val="0"/>
                                      <w:marRight w:val="0"/>
                                      <w:marTop w:val="0"/>
                                      <w:marBottom w:val="0"/>
                                      <w:divBdr>
                                        <w:top w:val="none" w:sz="0" w:space="0" w:color="auto"/>
                                        <w:left w:val="none" w:sz="0" w:space="0" w:color="auto"/>
                                        <w:bottom w:val="none" w:sz="0" w:space="0" w:color="auto"/>
                                        <w:right w:val="none" w:sz="0" w:space="0" w:color="auto"/>
                                      </w:divBdr>
                                    </w:div>
                                    <w:div w:id="534541789">
                                      <w:marLeft w:val="0"/>
                                      <w:marRight w:val="0"/>
                                      <w:marTop w:val="0"/>
                                      <w:marBottom w:val="0"/>
                                      <w:divBdr>
                                        <w:top w:val="none" w:sz="0" w:space="0" w:color="auto"/>
                                        <w:left w:val="none" w:sz="0" w:space="0" w:color="auto"/>
                                        <w:bottom w:val="none" w:sz="0" w:space="0" w:color="auto"/>
                                        <w:right w:val="none" w:sz="0" w:space="0" w:color="auto"/>
                                      </w:divBdr>
                                      <w:divsChild>
                                        <w:div w:id="529220903">
                                          <w:marLeft w:val="0"/>
                                          <w:marRight w:val="0"/>
                                          <w:marTop w:val="0"/>
                                          <w:marBottom w:val="0"/>
                                          <w:divBdr>
                                            <w:top w:val="none" w:sz="0" w:space="0" w:color="auto"/>
                                            <w:left w:val="none" w:sz="0" w:space="0" w:color="auto"/>
                                            <w:bottom w:val="none" w:sz="0" w:space="0" w:color="auto"/>
                                            <w:right w:val="none" w:sz="0" w:space="0" w:color="auto"/>
                                          </w:divBdr>
                                          <w:divsChild>
                                            <w:div w:id="646202367">
                                              <w:marLeft w:val="0"/>
                                              <w:marRight w:val="0"/>
                                              <w:marTop w:val="0"/>
                                              <w:marBottom w:val="0"/>
                                              <w:divBdr>
                                                <w:top w:val="none" w:sz="0" w:space="0" w:color="auto"/>
                                                <w:left w:val="none" w:sz="0" w:space="0" w:color="auto"/>
                                                <w:bottom w:val="none" w:sz="0" w:space="0" w:color="auto"/>
                                                <w:right w:val="none" w:sz="0" w:space="0" w:color="auto"/>
                                              </w:divBdr>
                                            </w:div>
                                          </w:divsChild>
                                        </w:div>
                                        <w:div w:id="155523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73753">
                                  <w:marLeft w:val="0"/>
                                  <w:marRight w:val="0"/>
                                  <w:marTop w:val="0"/>
                                  <w:marBottom w:val="0"/>
                                  <w:divBdr>
                                    <w:top w:val="none" w:sz="0" w:space="0" w:color="auto"/>
                                    <w:left w:val="none" w:sz="0" w:space="0" w:color="auto"/>
                                    <w:bottom w:val="none" w:sz="0" w:space="0" w:color="auto"/>
                                    <w:right w:val="none" w:sz="0" w:space="0" w:color="auto"/>
                                  </w:divBdr>
                                  <w:divsChild>
                                    <w:div w:id="1343585606">
                                      <w:marLeft w:val="0"/>
                                      <w:marRight w:val="0"/>
                                      <w:marTop w:val="0"/>
                                      <w:marBottom w:val="0"/>
                                      <w:divBdr>
                                        <w:top w:val="none" w:sz="0" w:space="0" w:color="auto"/>
                                        <w:left w:val="none" w:sz="0" w:space="0" w:color="auto"/>
                                        <w:bottom w:val="none" w:sz="0" w:space="0" w:color="auto"/>
                                        <w:right w:val="none" w:sz="0" w:space="0" w:color="auto"/>
                                      </w:divBdr>
                                    </w:div>
                                    <w:div w:id="437675858">
                                      <w:marLeft w:val="0"/>
                                      <w:marRight w:val="0"/>
                                      <w:marTop w:val="0"/>
                                      <w:marBottom w:val="0"/>
                                      <w:divBdr>
                                        <w:top w:val="none" w:sz="0" w:space="0" w:color="auto"/>
                                        <w:left w:val="none" w:sz="0" w:space="0" w:color="auto"/>
                                        <w:bottom w:val="none" w:sz="0" w:space="0" w:color="auto"/>
                                        <w:right w:val="none" w:sz="0" w:space="0" w:color="auto"/>
                                      </w:divBdr>
                                      <w:divsChild>
                                        <w:div w:id="1263418989">
                                          <w:marLeft w:val="0"/>
                                          <w:marRight w:val="0"/>
                                          <w:marTop w:val="0"/>
                                          <w:marBottom w:val="0"/>
                                          <w:divBdr>
                                            <w:top w:val="none" w:sz="0" w:space="0" w:color="auto"/>
                                            <w:left w:val="none" w:sz="0" w:space="0" w:color="auto"/>
                                            <w:bottom w:val="none" w:sz="0" w:space="0" w:color="auto"/>
                                            <w:right w:val="none" w:sz="0" w:space="0" w:color="auto"/>
                                          </w:divBdr>
                                          <w:divsChild>
                                            <w:div w:id="1920750106">
                                              <w:marLeft w:val="0"/>
                                              <w:marRight w:val="0"/>
                                              <w:marTop w:val="0"/>
                                              <w:marBottom w:val="0"/>
                                              <w:divBdr>
                                                <w:top w:val="none" w:sz="0" w:space="0" w:color="auto"/>
                                                <w:left w:val="none" w:sz="0" w:space="0" w:color="auto"/>
                                                <w:bottom w:val="none" w:sz="0" w:space="0" w:color="auto"/>
                                                <w:right w:val="none" w:sz="0" w:space="0" w:color="auto"/>
                                              </w:divBdr>
                                            </w:div>
                                          </w:divsChild>
                                        </w:div>
                                        <w:div w:id="108488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01701">
                                  <w:marLeft w:val="0"/>
                                  <w:marRight w:val="0"/>
                                  <w:marTop w:val="0"/>
                                  <w:marBottom w:val="0"/>
                                  <w:divBdr>
                                    <w:top w:val="none" w:sz="0" w:space="0" w:color="auto"/>
                                    <w:left w:val="none" w:sz="0" w:space="0" w:color="auto"/>
                                    <w:bottom w:val="none" w:sz="0" w:space="0" w:color="auto"/>
                                    <w:right w:val="none" w:sz="0" w:space="0" w:color="auto"/>
                                  </w:divBdr>
                                  <w:divsChild>
                                    <w:div w:id="1409880791">
                                      <w:marLeft w:val="0"/>
                                      <w:marRight w:val="0"/>
                                      <w:marTop w:val="0"/>
                                      <w:marBottom w:val="0"/>
                                      <w:divBdr>
                                        <w:top w:val="none" w:sz="0" w:space="0" w:color="auto"/>
                                        <w:left w:val="none" w:sz="0" w:space="0" w:color="auto"/>
                                        <w:bottom w:val="none" w:sz="0" w:space="0" w:color="auto"/>
                                        <w:right w:val="none" w:sz="0" w:space="0" w:color="auto"/>
                                      </w:divBdr>
                                    </w:div>
                                    <w:div w:id="1680813151">
                                      <w:marLeft w:val="0"/>
                                      <w:marRight w:val="0"/>
                                      <w:marTop w:val="0"/>
                                      <w:marBottom w:val="0"/>
                                      <w:divBdr>
                                        <w:top w:val="none" w:sz="0" w:space="0" w:color="auto"/>
                                        <w:left w:val="none" w:sz="0" w:space="0" w:color="auto"/>
                                        <w:bottom w:val="none" w:sz="0" w:space="0" w:color="auto"/>
                                        <w:right w:val="none" w:sz="0" w:space="0" w:color="auto"/>
                                      </w:divBdr>
                                      <w:divsChild>
                                        <w:div w:id="612981889">
                                          <w:marLeft w:val="0"/>
                                          <w:marRight w:val="0"/>
                                          <w:marTop w:val="0"/>
                                          <w:marBottom w:val="0"/>
                                          <w:divBdr>
                                            <w:top w:val="none" w:sz="0" w:space="0" w:color="auto"/>
                                            <w:left w:val="none" w:sz="0" w:space="0" w:color="auto"/>
                                            <w:bottom w:val="none" w:sz="0" w:space="0" w:color="auto"/>
                                            <w:right w:val="none" w:sz="0" w:space="0" w:color="auto"/>
                                          </w:divBdr>
                                          <w:divsChild>
                                            <w:div w:id="1552495587">
                                              <w:marLeft w:val="0"/>
                                              <w:marRight w:val="0"/>
                                              <w:marTop w:val="0"/>
                                              <w:marBottom w:val="0"/>
                                              <w:divBdr>
                                                <w:top w:val="none" w:sz="0" w:space="0" w:color="auto"/>
                                                <w:left w:val="none" w:sz="0" w:space="0" w:color="auto"/>
                                                <w:bottom w:val="none" w:sz="0" w:space="0" w:color="auto"/>
                                                <w:right w:val="none" w:sz="0" w:space="0" w:color="auto"/>
                                              </w:divBdr>
                                            </w:div>
                                          </w:divsChild>
                                        </w:div>
                                        <w:div w:id="1474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89726">
                                  <w:marLeft w:val="0"/>
                                  <w:marRight w:val="0"/>
                                  <w:marTop w:val="0"/>
                                  <w:marBottom w:val="0"/>
                                  <w:divBdr>
                                    <w:top w:val="none" w:sz="0" w:space="0" w:color="auto"/>
                                    <w:left w:val="none" w:sz="0" w:space="0" w:color="auto"/>
                                    <w:bottom w:val="none" w:sz="0" w:space="0" w:color="auto"/>
                                    <w:right w:val="none" w:sz="0" w:space="0" w:color="auto"/>
                                  </w:divBdr>
                                  <w:divsChild>
                                    <w:div w:id="1278100242">
                                      <w:marLeft w:val="0"/>
                                      <w:marRight w:val="0"/>
                                      <w:marTop w:val="0"/>
                                      <w:marBottom w:val="0"/>
                                      <w:divBdr>
                                        <w:top w:val="none" w:sz="0" w:space="0" w:color="auto"/>
                                        <w:left w:val="none" w:sz="0" w:space="0" w:color="auto"/>
                                        <w:bottom w:val="none" w:sz="0" w:space="0" w:color="auto"/>
                                        <w:right w:val="none" w:sz="0" w:space="0" w:color="auto"/>
                                      </w:divBdr>
                                    </w:div>
                                    <w:div w:id="147215665">
                                      <w:marLeft w:val="0"/>
                                      <w:marRight w:val="0"/>
                                      <w:marTop w:val="0"/>
                                      <w:marBottom w:val="0"/>
                                      <w:divBdr>
                                        <w:top w:val="none" w:sz="0" w:space="0" w:color="auto"/>
                                        <w:left w:val="none" w:sz="0" w:space="0" w:color="auto"/>
                                        <w:bottom w:val="none" w:sz="0" w:space="0" w:color="auto"/>
                                        <w:right w:val="none" w:sz="0" w:space="0" w:color="auto"/>
                                      </w:divBdr>
                                      <w:divsChild>
                                        <w:div w:id="567149669">
                                          <w:marLeft w:val="0"/>
                                          <w:marRight w:val="0"/>
                                          <w:marTop w:val="0"/>
                                          <w:marBottom w:val="0"/>
                                          <w:divBdr>
                                            <w:top w:val="none" w:sz="0" w:space="0" w:color="auto"/>
                                            <w:left w:val="none" w:sz="0" w:space="0" w:color="auto"/>
                                            <w:bottom w:val="none" w:sz="0" w:space="0" w:color="auto"/>
                                            <w:right w:val="none" w:sz="0" w:space="0" w:color="auto"/>
                                          </w:divBdr>
                                          <w:divsChild>
                                            <w:div w:id="750084067">
                                              <w:marLeft w:val="0"/>
                                              <w:marRight w:val="0"/>
                                              <w:marTop w:val="0"/>
                                              <w:marBottom w:val="0"/>
                                              <w:divBdr>
                                                <w:top w:val="none" w:sz="0" w:space="0" w:color="auto"/>
                                                <w:left w:val="none" w:sz="0" w:space="0" w:color="auto"/>
                                                <w:bottom w:val="none" w:sz="0" w:space="0" w:color="auto"/>
                                                <w:right w:val="none" w:sz="0" w:space="0" w:color="auto"/>
                                              </w:divBdr>
                                            </w:div>
                                          </w:divsChild>
                                        </w:div>
                                        <w:div w:id="67773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18246">
                                  <w:marLeft w:val="0"/>
                                  <w:marRight w:val="0"/>
                                  <w:marTop w:val="0"/>
                                  <w:marBottom w:val="0"/>
                                  <w:divBdr>
                                    <w:top w:val="none" w:sz="0" w:space="0" w:color="auto"/>
                                    <w:left w:val="none" w:sz="0" w:space="0" w:color="auto"/>
                                    <w:bottom w:val="none" w:sz="0" w:space="0" w:color="auto"/>
                                    <w:right w:val="none" w:sz="0" w:space="0" w:color="auto"/>
                                  </w:divBdr>
                                  <w:divsChild>
                                    <w:div w:id="1182742005">
                                      <w:marLeft w:val="0"/>
                                      <w:marRight w:val="0"/>
                                      <w:marTop w:val="0"/>
                                      <w:marBottom w:val="0"/>
                                      <w:divBdr>
                                        <w:top w:val="none" w:sz="0" w:space="0" w:color="auto"/>
                                        <w:left w:val="none" w:sz="0" w:space="0" w:color="auto"/>
                                        <w:bottom w:val="none" w:sz="0" w:space="0" w:color="auto"/>
                                        <w:right w:val="none" w:sz="0" w:space="0" w:color="auto"/>
                                      </w:divBdr>
                                    </w:div>
                                    <w:div w:id="640615278">
                                      <w:marLeft w:val="0"/>
                                      <w:marRight w:val="0"/>
                                      <w:marTop w:val="0"/>
                                      <w:marBottom w:val="0"/>
                                      <w:divBdr>
                                        <w:top w:val="none" w:sz="0" w:space="0" w:color="auto"/>
                                        <w:left w:val="none" w:sz="0" w:space="0" w:color="auto"/>
                                        <w:bottom w:val="none" w:sz="0" w:space="0" w:color="auto"/>
                                        <w:right w:val="none" w:sz="0" w:space="0" w:color="auto"/>
                                      </w:divBdr>
                                      <w:divsChild>
                                        <w:div w:id="567956687">
                                          <w:marLeft w:val="0"/>
                                          <w:marRight w:val="0"/>
                                          <w:marTop w:val="0"/>
                                          <w:marBottom w:val="0"/>
                                          <w:divBdr>
                                            <w:top w:val="none" w:sz="0" w:space="0" w:color="auto"/>
                                            <w:left w:val="none" w:sz="0" w:space="0" w:color="auto"/>
                                            <w:bottom w:val="none" w:sz="0" w:space="0" w:color="auto"/>
                                            <w:right w:val="none" w:sz="0" w:space="0" w:color="auto"/>
                                          </w:divBdr>
                                          <w:divsChild>
                                            <w:div w:id="1169833692">
                                              <w:marLeft w:val="0"/>
                                              <w:marRight w:val="0"/>
                                              <w:marTop w:val="0"/>
                                              <w:marBottom w:val="0"/>
                                              <w:divBdr>
                                                <w:top w:val="none" w:sz="0" w:space="0" w:color="auto"/>
                                                <w:left w:val="none" w:sz="0" w:space="0" w:color="auto"/>
                                                <w:bottom w:val="none" w:sz="0" w:space="0" w:color="auto"/>
                                                <w:right w:val="none" w:sz="0" w:space="0" w:color="auto"/>
                                              </w:divBdr>
                                            </w:div>
                                          </w:divsChild>
                                        </w:div>
                                        <w:div w:id="5481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630">
                                  <w:marLeft w:val="0"/>
                                  <w:marRight w:val="0"/>
                                  <w:marTop w:val="0"/>
                                  <w:marBottom w:val="0"/>
                                  <w:divBdr>
                                    <w:top w:val="none" w:sz="0" w:space="0" w:color="auto"/>
                                    <w:left w:val="none" w:sz="0" w:space="0" w:color="auto"/>
                                    <w:bottom w:val="none" w:sz="0" w:space="0" w:color="auto"/>
                                    <w:right w:val="none" w:sz="0" w:space="0" w:color="auto"/>
                                  </w:divBdr>
                                  <w:divsChild>
                                    <w:div w:id="1307394627">
                                      <w:marLeft w:val="0"/>
                                      <w:marRight w:val="0"/>
                                      <w:marTop w:val="0"/>
                                      <w:marBottom w:val="0"/>
                                      <w:divBdr>
                                        <w:top w:val="none" w:sz="0" w:space="0" w:color="auto"/>
                                        <w:left w:val="none" w:sz="0" w:space="0" w:color="auto"/>
                                        <w:bottom w:val="none" w:sz="0" w:space="0" w:color="auto"/>
                                        <w:right w:val="none" w:sz="0" w:space="0" w:color="auto"/>
                                      </w:divBdr>
                                    </w:div>
                                    <w:div w:id="1334337515">
                                      <w:marLeft w:val="0"/>
                                      <w:marRight w:val="0"/>
                                      <w:marTop w:val="0"/>
                                      <w:marBottom w:val="0"/>
                                      <w:divBdr>
                                        <w:top w:val="none" w:sz="0" w:space="0" w:color="auto"/>
                                        <w:left w:val="none" w:sz="0" w:space="0" w:color="auto"/>
                                        <w:bottom w:val="none" w:sz="0" w:space="0" w:color="auto"/>
                                        <w:right w:val="none" w:sz="0" w:space="0" w:color="auto"/>
                                      </w:divBdr>
                                      <w:divsChild>
                                        <w:div w:id="65346356">
                                          <w:marLeft w:val="0"/>
                                          <w:marRight w:val="0"/>
                                          <w:marTop w:val="0"/>
                                          <w:marBottom w:val="0"/>
                                          <w:divBdr>
                                            <w:top w:val="none" w:sz="0" w:space="0" w:color="auto"/>
                                            <w:left w:val="none" w:sz="0" w:space="0" w:color="auto"/>
                                            <w:bottom w:val="none" w:sz="0" w:space="0" w:color="auto"/>
                                            <w:right w:val="none" w:sz="0" w:space="0" w:color="auto"/>
                                          </w:divBdr>
                                          <w:divsChild>
                                            <w:div w:id="1638339729">
                                              <w:marLeft w:val="0"/>
                                              <w:marRight w:val="0"/>
                                              <w:marTop w:val="0"/>
                                              <w:marBottom w:val="0"/>
                                              <w:divBdr>
                                                <w:top w:val="none" w:sz="0" w:space="0" w:color="auto"/>
                                                <w:left w:val="none" w:sz="0" w:space="0" w:color="auto"/>
                                                <w:bottom w:val="none" w:sz="0" w:space="0" w:color="auto"/>
                                                <w:right w:val="none" w:sz="0" w:space="0" w:color="auto"/>
                                              </w:divBdr>
                                            </w:div>
                                          </w:divsChild>
                                        </w:div>
                                        <w:div w:id="66378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9428">
                                  <w:marLeft w:val="0"/>
                                  <w:marRight w:val="0"/>
                                  <w:marTop w:val="0"/>
                                  <w:marBottom w:val="0"/>
                                  <w:divBdr>
                                    <w:top w:val="none" w:sz="0" w:space="0" w:color="auto"/>
                                    <w:left w:val="none" w:sz="0" w:space="0" w:color="auto"/>
                                    <w:bottom w:val="none" w:sz="0" w:space="0" w:color="auto"/>
                                    <w:right w:val="none" w:sz="0" w:space="0" w:color="auto"/>
                                  </w:divBdr>
                                  <w:divsChild>
                                    <w:div w:id="1453015005">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sChild>
                                        <w:div w:id="1839225100">
                                          <w:marLeft w:val="0"/>
                                          <w:marRight w:val="0"/>
                                          <w:marTop w:val="0"/>
                                          <w:marBottom w:val="0"/>
                                          <w:divBdr>
                                            <w:top w:val="none" w:sz="0" w:space="0" w:color="auto"/>
                                            <w:left w:val="none" w:sz="0" w:space="0" w:color="auto"/>
                                            <w:bottom w:val="none" w:sz="0" w:space="0" w:color="auto"/>
                                            <w:right w:val="none" w:sz="0" w:space="0" w:color="auto"/>
                                          </w:divBdr>
                                          <w:divsChild>
                                            <w:div w:id="1271665585">
                                              <w:marLeft w:val="0"/>
                                              <w:marRight w:val="0"/>
                                              <w:marTop w:val="0"/>
                                              <w:marBottom w:val="0"/>
                                              <w:divBdr>
                                                <w:top w:val="none" w:sz="0" w:space="0" w:color="auto"/>
                                                <w:left w:val="none" w:sz="0" w:space="0" w:color="auto"/>
                                                <w:bottom w:val="none" w:sz="0" w:space="0" w:color="auto"/>
                                                <w:right w:val="none" w:sz="0" w:space="0" w:color="auto"/>
                                              </w:divBdr>
                                            </w:div>
                                          </w:divsChild>
                                        </w:div>
                                        <w:div w:id="16371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674174">
                                  <w:marLeft w:val="0"/>
                                  <w:marRight w:val="0"/>
                                  <w:marTop w:val="0"/>
                                  <w:marBottom w:val="0"/>
                                  <w:divBdr>
                                    <w:top w:val="none" w:sz="0" w:space="0" w:color="auto"/>
                                    <w:left w:val="none" w:sz="0" w:space="0" w:color="auto"/>
                                    <w:bottom w:val="none" w:sz="0" w:space="0" w:color="auto"/>
                                    <w:right w:val="none" w:sz="0" w:space="0" w:color="auto"/>
                                  </w:divBdr>
                                  <w:divsChild>
                                    <w:div w:id="1792698463">
                                      <w:marLeft w:val="0"/>
                                      <w:marRight w:val="0"/>
                                      <w:marTop w:val="0"/>
                                      <w:marBottom w:val="0"/>
                                      <w:divBdr>
                                        <w:top w:val="none" w:sz="0" w:space="0" w:color="auto"/>
                                        <w:left w:val="none" w:sz="0" w:space="0" w:color="auto"/>
                                        <w:bottom w:val="none" w:sz="0" w:space="0" w:color="auto"/>
                                        <w:right w:val="none" w:sz="0" w:space="0" w:color="auto"/>
                                      </w:divBdr>
                                    </w:div>
                                    <w:div w:id="1311330557">
                                      <w:marLeft w:val="0"/>
                                      <w:marRight w:val="0"/>
                                      <w:marTop w:val="0"/>
                                      <w:marBottom w:val="0"/>
                                      <w:divBdr>
                                        <w:top w:val="none" w:sz="0" w:space="0" w:color="auto"/>
                                        <w:left w:val="none" w:sz="0" w:space="0" w:color="auto"/>
                                        <w:bottom w:val="none" w:sz="0" w:space="0" w:color="auto"/>
                                        <w:right w:val="none" w:sz="0" w:space="0" w:color="auto"/>
                                      </w:divBdr>
                                      <w:divsChild>
                                        <w:div w:id="1808082322">
                                          <w:marLeft w:val="0"/>
                                          <w:marRight w:val="0"/>
                                          <w:marTop w:val="0"/>
                                          <w:marBottom w:val="0"/>
                                          <w:divBdr>
                                            <w:top w:val="none" w:sz="0" w:space="0" w:color="auto"/>
                                            <w:left w:val="none" w:sz="0" w:space="0" w:color="auto"/>
                                            <w:bottom w:val="none" w:sz="0" w:space="0" w:color="auto"/>
                                            <w:right w:val="none" w:sz="0" w:space="0" w:color="auto"/>
                                          </w:divBdr>
                                          <w:divsChild>
                                            <w:div w:id="1721368765">
                                              <w:marLeft w:val="0"/>
                                              <w:marRight w:val="0"/>
                                              <w:marTop w:val="0"/>
                                              <w:marBottom w:val="0"/>
                                              <w:divBdr>
                                                <w:top w:val="none" w:sz="0" w:space="0" w:color="auto"/>
                                                <w:left w:val="none" w:sz="0" w:space="0" w:color="auto"/>
                                                <w:bottom w:val="none" w:sz="0" w:space="0" w:color="auto"/>
                                                <w:right w:val="none" w:sz="0" w:space="0" w:color="auto"/>
                                              </w:divBdr>
                                            </w:div>
                                          </w:divsChild>
                                        </w:div>
                                        <w:div w:id="202166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0682">
                                  <w:marLeft w:val="0"/>
                                  <w:marRight w:val="0"/>
                                  <w:marTop w:val="0"/>
                                  <w:marBottom w:val="0"/>
                                  <w:divBdr>
                                    <w:top w:val="none" w:sz="0" w:space="0" w:color="auto"/>
                                    <w:left w:val="none" w:sz="0" w:space="0" w:color="auto"/>
                                    <w:bottom w:val="none" w:sz="0" w:space="0" w:color="auto"/>
                                    <w:right w:val="none" w:sz="0" w:space="0" w:color="auto"/>
                                  </w:divBdr>
                                  <w:divsChild>
                                    <w:div w:id="504369544">
                                      <w:marLeft w:val="0"/>
                                      <w:marRight w:val="0"/>
                                      <w:marTop w:val="0"/>
                                      <w:marBottom w:val="0"/>
                                      <w:divBdr>
                                        <w:top w:val="none" w:sz="0" w:space="0" w:color="auto"/>
                                        <w:left w:val="none" w:sz="0" w:space="0" w:color="auto"/>
                                        <w:bottom w:val="none" w:sz="0" w:space="0" w:color="auto"/>
                                        <w:right w:val="none" w:sz="0" w:space="0" w:color="auto"/>
                                      </w:divBdr>
                                      <w:divsChild>
                                        <w:div w:id="1109859186">
                                          <w:marLeft w:val="0"/>
                                          <w:marRight w:val="0"/>
                                          <w:marTop w:val="0"/>
                                          <w:marBottom w:val="0"/>
                                          <w:divBdr>
                                            <w:top w:val="none" w:sz="0" w:space="0" w:color="auto"/>
                                            <w:left w:val="none" w:sz="0" w:space="0" w:color="auto"/>
                                            <w:bottom w:val="none" w:sz="0" w:space="0" w:color="auto"/>
                                            <w:right w:val="none" w:sz="0" w:space="0" w:color="auto"/>
                                          </w:divBdr>
                                          <w:divsChild>
                                            <w:div w:id="1982030897">
                                              <w:marLeft w:val="0"/>
                                              <w:marRight w:val="0"/>
                                              <w:marTop w:val="0"/>
                                              <w:marBottom w:val="0"/>
                                              <w:divBdr>
                                                <w:top w:val="none" w:sz="0" w:space="0" w:color="auto"/>
                                                <w:left w:val="none" w:sz="0" w:space="0" w:color="auto"/>
                                                <w:bottom w:val="none" w:sz="0" w:space="0" w:color="auto"/>
                                                <w:right w:val="none" w:sz="0" w:space="0" w:color="auto"/>
                                              </w:divBdr>
                                            </w:div>
                                          </w:divsChild>
                                        </w:div>
                                        <w:div w:id="1843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66287">
                                  <w:marLeft w:val="0"/>
                                  <w:marRight w:val="0"/>
                                  <w:marTop w:val="0"/>
                                  <w:marBottom w:val="0"/>
                                  <w:divBdr>
                                    <w:top w:val="none" w:sz="0" w:space="0" w:color="auto"/>
                                    <w:left w:val="none" w:sz="0" w:space="0" w:color="auto"/>
                                    <w:bottom w:val="none" w:sz="0" w:space="0" w:color="auto"/>
                                    <w:right w:val="none" w:sz="0" w:space="0" w:color="auto"/>
                                  </w:divBdr>
                                  <w:divsChild>
                                    <w:div w:id="456024411">
                                      <w:marLeft w:val="0"/>
                                      <w:marRight w:val="0"/>
                                      <w:marTop w:val="0"/>
                                      <w:marBottom w:val="0"/>
                                      <w:divBdr>
                                        <w:top w:val="none" w:sz="0" w:space="0" w:color="auto"/>
                                        <w:left w:val="none" w:sz="0" w:space="0" w:color="auto"/>
                                        <w:bottom w:val="none" w:sz="0" w:space="0" w:color="auto"/>
                                        <w:right w:val="none" w:sz="0" w:space="0" w:color="auto"/>
                                      </w:divBdr>
                                      <w:divsChild>
                                        <w:div w:id="1080523575">
                                          <w:marLeft w:val="0"/>
                                          <w:marRight w:val="0"/>
                                          <w:marTop w:val="0"/>
                                          <w:marBottom w:val="0"/>
                                          <w:divBdr>
                                            <w:top w:val="none" w:sz="0" w:space="0" w:color="auto"/>
                                            <w:left w:val="none" w:sz="0" w:space="0" w:color="auto"/>
                                            <w:bottom w:val="none" w:sz="0" w:space="0" w:color="auto"/>
                                            <w:right w:val="none" w:sz="0" w:space="0" w:color="auto"/>
                                          </w:divBdr>
                                          <w:divsChild>
                                            <w:div w:id="797989863">
                                              <w:marLeft w:val="0"/>
                                              <w:marRight w:val="0"/>
                                              <w:marTop w:val="0"/>
                                              <w:marBottom w:val="0"/>
                                              <w:divBdr>
                                                <w:top w:val="none" w:sz="0" w:space="0" w:color="auto"/>
                                                <w:left w:val="none" w:sz="0" w:space="0" w:color="auto"/>
                                                <w:bottom w:val="none" w:sz="0" w:space="0" w:color="auto"/>
                                                <w:right w:val="none" w:sz="0" w:space="0" w:color="auto"/>
                                              </w:divBdr>
                                            </w:div>
                                          </w:divsChild>
                                        </w:div>
                                        <w:div w:id="3030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335915">
                                  <w:marLeft w:val="0"/>
                                  <w:marRight w:val="0"/>
                                  <w:marTop w:val="0"/>
                                  <w:marBottom w:val="0"/>
                                  <w:divBdr>
                                    <w:top w:val="none" w:sz="0" w:space="0" w:color="auto"/>
                                    <w:left w:val="none" w:sz="0" w:space="0" w:color="auto"/>
                                    <w:bottom w:val="none" w:sz="0" w:space="0" w:color="auto"/>
                                    <w:right w:val="none" w:sz="0" w:space="0" w:color="auto"/>
                                  </w:divBdr>
                                  <w:divsChild>
                                    <w:div w:id="1842547364">
                                      <w:marLeft w:val="0"/>
                                      <w:marRight w:val="0"/>
                                      <w:marTop w:val="0"/>
                                      <w:marBottom w:val="0"/>
                                      <w:divBdr>
                                        <w:top w:val="none" w:sz="0" w:space="0" w:color="auto"/>
                                        <w:left w:val="none" w:sz="0" w:space="0" w:color="auto"/>
                                        <w:bottom w:val="none" w:sz="0" w:space="0" w:color="auto"/>
                                        <w:right w:val="none" w:sz="0" w:space="0" w:color="auto"/>
                                      </w:divBdr>
                                      <w:divsChild>
                                        <w:div w:id="1168835642">
                                          <w:marLeft w:val="0"/>
                                          <w:marRight w:val="0"/>
                                          <w:marTop w:val="0"/>
                                          <w:marBottom w:val="0"/>
                                          <w:divBdr>
                                            <w:top w:val="none" w:sz="0" w:space="0" w:color="auto"/>
                                            <w:left w:val="none" w:sz="0" w:space="0" w:color="auto"/>
                                            <w:bottom w:val="none" w:sz="0" w:space="0" w:color="auto"/>
                                            <w:right w:val="none" w:sz="0" w:space="0" w:color="auto"/>
                                          </w:divBdr>
                                          <w:divsChild>
                                            <w:div w:id="1241712415">
                                              <w:marLeft w:val="0"/>
                                              <w:marRight w:val="0"/>
                                              <w:marTop w:val="0"/>
                                              <w:marBottom w:val="0"/>
                                              <w:divBdr>
                                                <w:top w:val="none" w:sz="0" w:space="0" w:color="auto"/>
                                                <w:left w:val="none" w:sz="0" w:space="0" w:color="auto"/>
                                                <w:bottom w:val="none" w:sz="0" w:space="0" w:color="auto"/>
                                                <w:right w:val="none" w:sz="0" w:space="0" w:color="auto"/>
                                              </w:divBdr>
                                            </w:div>
                                          </w:divsChild>
                                        </w:div>
                                        <w:div w:id="1823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70202">
                                  <w:marLeft w:val="0"/>
                                  <w:marRight w:val="0"/>
                                  <w:marTop w:val="0"/>
                                  <w:marBottom w:val="0"/>
                                  <w:divBdr>
                                    <w:top w:val="none" w:sz="0" w:space="0" w:color="auto"/>
                                    <w:left w:val="none" w:sz="0" w:space="0" w:color="auto"/>
                                    <w:bottom w:val="none" w:sz="0" w:space="0" w:color="auto"/>
                                    <w:right w:val="none" w:sz="0" w:space="0" w:color="auto"/>
                                  </w:divBdr>
                                  <w:divsChild>
                                    <w:div w:id="130637219">
                                      <w:marLeft w:val="0"/>
                                      <w:marRight w:val="0"/>
                                      <w:marTop w:val="0"/>
                                      <w:marBottom w:val="0"/>
                                      <w:divBdr>
                                        <w:top w:val="none" w:sz="0" w:space="0" w:color="auto"/>
                                        <w:left w:val="none" w:sz="0" w:space="0" w:color="auto"/>
                                        <w:bottom w:val="none" w:sz="0" w:space="0" w:color="auto"/>
                                        <w:right w:val="none" w:sz="0" w:space="0" w:color="auto"/>
                                      </w:divBdr>
                                      <w:divsChild>
                                        <w:div w:id="518157593">
                                          <w:marLeft w:val="0"/>
                                          <w:marRight w:val="0"/>
                                          <w:marTop w:val="0"/>
                                          <w:marBottom w:val="0"/>
                                          <w:divBdr>
                                            <w:top w:val="none" w:sz="0" w:space="0" w:color="auto"/>
                                            <w:left w:val="none" w:sz="0" w:space="0" w:color="auto"/>
                                            <w:bottom w:val="none" w:sz="0" w:space="0" w:color="auto"/>
                                            <w:right w:val="none" w:sz="0" w:space="0" w:color="auto"/>
                                          </w:divBdr>
                                          <w:divsChild>
                                            <w:div w:id="121655626">
                                              <w:marLeft w:val="0"/>
                                              <w:marRight w:val="0"/>
                                              <w:marTop w:val="0"/>
                                              <w:marBottom w:val="0"/>
                                              <w:divBdr>
                                                <w:top w:val="none" w:sz="0" w:space="0" w:color="auto"/>
                                                <w:left w:val="none" w:sz="0" w:space="0" w:color="auto"/>
                                                <w:bottom w:val="none" w:sz="0" w:space="0" w:color="auto"/>
                                                <w:right w:val="none" w:sz="0" w:space="0" w:color="auto"/>
                                              </w:divBdr>
                                            </w:div>
                                          </w:divsChild>
                                        </w:div>
                                        <w:div w:id="82864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156550">
                                  <w:marLeft w:val="0"/>
                                  <w:marRight w:val="0"/>
                                  <w:marTop w:val="0"/>
                                  <w:marBottom w:val="0"/>
                                  <w:divBdr>
                                    <w:top w:val="none" w:sz="0" w:space="0" w:color="auto"/>
                                    <w:left w:val="none" w:sz="0" w:space="0" w:color="auto"/>
                                    <w:bottom w:val="none" w:sz="0" w:space="0" w:color="auto"/>
                                    <w:right w:val="none" w:sz="0" w:space="0" w:color="auto"/>
                                  </w:divBdr>
                                  <w:divsChild>
                                    <w:div w:id="727343814">
                                      <w:marLeft w:val="0"/>
                                      <w:marRight w:val="0"/>
                                      <w:marTop w:val="0"/>
                                      <w:marBottom w:val="0"/>
                                      <w:divBdr>
                                        <w:top w:val="none" w:sz="0" w:space="0" w:color="auto"/>
                                        <w:left w:val="none" w:sz="0" w:space="0" w:color="auto"/>
                                        <w:bottom w:val="none" w:sz="0" w:space="0" w:color="auto"/>
                                        <w:right w:val="none" w:sz="0" w:space="0" w:color="auto"/>
                                      </w:divBdr>
                                      <w:divsChild>
                                        <w:div w:id="1713185099">
                                          <w:marLeft w:val="0"/>
                                          <w:marRight w:val="0"/>
                                          <w:marTop w:val="0"/>
                                          <w:marBottom w:val="0"/>
                                          <w:divBdr>
                                            <w:top w:val="none" w:sz="0" w:space="0" w:color="auto"/>
                                            <w:left w:val="none" w:sz="0" w:space="0" w:color="auto"/>
                                            <w:bottom w:val="none" w:sz="0" w:space="0" w:color="auto"/>
                                            <w:right w:val="none" w:sz="0" w:space="0" w:color="auto"/>
                                          </w:divBdr>
                                          <w:divsChild>
                                            <w:div w:id="1458447629">
                                              <w:marLeft w:val="0"/>
                                              <w:marRight w:val="0"/>
                                              <w:marTop w:val="0"/>
                                              <w:marBottom w:val="0"/>
                                              <w:divBdr>
                                                <w:top w:val="none" w:sz="0" w:space="0" w:color="auto"/>
                                                <w:left w:val="none" w:sz="0" w:space="0" w:color="auto"/>
                                                <w:bottom w:val="none" w:sz="0" w:space="0" w:color="auto"/>
                                                <w:right w:val="none" w:sz="0" w:space="0" w:color="auto"/>
                                              </w:divBdr>
                                            </w:div>
                                          </w:divsChild>
                                        </w:div>
                                        <w:div w:id="11515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39712">
                                  <w:marLeft w:val="0"/>
                                  <w:marRight w:val="0"/>
                                  <w:marTop w:val="0"/>
                                  <w:marBottom w:val="0"/>
                                  <w:divBdr>
                                    <w:top w:val="none" w:sz="0" w:space="0" w:color="auto"/>
                                    <w:left w:val="none" w:sz="0" w:space="0" w:color="auto"/>
                                    <w:bottom w:val="none" w:sz="0" w:space="0" w:color="auto"/>
                                    <w:right w:val="none" w:sz="0" w:space="0" w:color="auto"/>
                                  </w:divBdr>
                                  <w:divsChild>
                                    <w:div w:id="377163591">
                                      <w:marLeft w:val="0"/>
                                      <w:marRight w:val="0"/>
                                      <w:marTop w:val="0"/>
                                      <w:marBottom w:val="0"/>
                                      <w:divBdr>
                                        <w:top w:val="none" w:sz="0" w:space="0" w:color="auto"/>
                                        <w:left w:val="none" w:sz="0" w:space="0" w:color="auto"/>
                                        <w:bottom w:val="none" w:sz="0" w:space="0" w:color="auto"/>
                                        <w:right w:val="none" w:sz="0" w:space="0" w:color="auto"/>
                                      </w:divBdr>
                                      <w:divsChild>
                                        <w:div w:id="1702438057">
                                          <w:marLeft w:val="0"/>
                                          <w:marRight w:val="0"/>
                                          <w:marTop w:val="0"/>
                                          <w:marBottom w:val="0"/>
                                          <w:divBdr>
                                            <w:top w:val="none" w:sz="0" w:space="0" w:color="auto"/>
                                            <w:left w:val="none" w:sz="0" w:space="0" w:color="auto"/>
                                            <w:bottom w:val="none" w:sz="0" w:space="0" w:color="auto"/>
                                            <w:right w:val="none" w:sz="0" w:space="0" w:color="auto"/>
                                          </w:divBdr>
                                          <w:divsChild>
                                            <w:div w:id="789318352">
                                              <w:marLeft w:val="0"/>
                                              <w:marRight w:val="0"/>
                                              <w:marTop w:val="0"/>
                                              <w:marBottom w:val="0"/>
                                              <w:divBdr>
                                                <w:top w:val="none" w:sz="0" w:space="0" w:color="auto"/>
                                                <w:left w:val="none" w:sz="0" w:space="0" w:color="auto"/>
                                                <w:bottom w:val="none" w:sz="0" w:space="0" w:color="auto"/>
                                                <w:right w:val="none" w:sz="0" w:space="0" w:color="auto"/>
                                              </w:divBdr>
                                            </w:div>
                                          </w:divsChild>
                                        </w:div>
                                        <w:div w:id="152524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665123">
                                  <w:marLeft w:val="0"/>
                                  <w:marRight w:val="0"/>
                                  <w:marTop w:val="0"/>
                                  <w:marBottom w:val="0"/>
                                  <w:divBdr>
                                    <w:top w:val="none" w:sz="0" w:space="0" w:color="auto"/>
                                    <w:left w:val="none" w:sz="0" w:space="0" w:color="auto"/>
                                    <w:bottom w:val="none" w:sz="0" w:space="0" w:color="auto"/>
                                    <w:right w:val="none" w:sz="0" w:space="0" w:color="auto"/>
                                  </w:divBdr>
                                  <w:divsChild>
                                    <w:div w:id="1746296461">
                                      <w:marLeft w:val="0"/>
                                      <w:marRight w:val="0"/>
                                      <w:marTop w:val="0"/>
                                      <w:marBottom w:val="0"/>
                                      <w:divBdr>
                                        <w:top w:val="none" w:sz="0" w:space="0" w:color="auto"/>
                                        <w:left w:val="none" w:sz="0" w:space="0" w:color="auto"/>
                                        <w:bottom w:val="none" w:sz="0" w:space="0" w:color="auto"/>
                                        <w:right w:val="none" w:sz="0" w:space="0" w:color="auto"/>
                                      </w:divBdr>
                                      <w:divsChild>
                                        <w:div w:id="1473523223">
                                          <w:marLeft w:val="0"/>
                                          <w:marRight w:val="0"/>
                                          <w:marTop w:val="0"/>
                                          <w:marBottom w:val="0"/>
                                          <w:divBdr>
                                            <w:top w:val="none" w:sz="0" w:space="0" w:color="auto"/>
                                            <w:left w:val="none" w:sz="0" w:space="0" w:color="auto"/>
                                            <w:bottom w:val="none" w:sz="0" w:space="0" w:color="auto"/>
                                            <w:right w:val="none" w:sz="0" w:space="0" w:color="auto"/>
                                          </w:divBdr>
                                          <w:divsChild>
                                            <w:div w:id="412896350">
                                              <w:marLeft w:val="0"/>
                                              <w:marRight w:val="0"/>
                                              <w:marTop w:val="0"/>
                                              <w:marBottom w:val="0"/>
                                              <w:divBdr>
                                                <w:top w:val="none" w:sz="0" w:space="0" w:color="auto"/>
                                                <w:left w:val="none" w:sz="0" w:space="0" w:color="auto"/>
                                                <w:bottom w:val="none" w:sz="0" w:space="0" w:color="auto"/>
                                                <w:right w:val="none" w:sz="0" w:space="0" w:color="auto"/>
                                              </w:divBdr>
                                            </w:div>
                                          </w:divsChild>
                                        </w:div>
                                        <w:div w:id="15131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9074">
                                  <w:marLeft w:val="0"/>
                                  <w:marRight w:val="0"/>
                                  <w:marTop w:val="0"/>
                                  <w:marBottom w:val="0"/>
                                  <w:divBdr>
                                    <w:top w:val="none" w:sz="0" w:space="0" w:color="auto"/>
                                    <w:left w:val="none" w:sz="0" w:space="0" w:color="auto"/>
                                    <w:bottom w:val="none" w:sz="0" w:space="0" w:color="auto"/>
                                    <w:right w:val="none" w:sz="0" w:space="0" w:color="auto"/>
                                  </w:divBdr>
                                  <w:divsChild>
                                    <w:div w:id="1049576710">
                                      <w:marLeft w:val="0"/>
                                      <w:marRight w:val="0"/>
                                      <w:marTop w:val="0"/>
                                      <w:marBottom w:val="0"/>
                                      <w:divBdr>
                                        <w:top w:val="none" w:sz="0" w:space="0" w:color="auto"/>
                                        <w:left w:val="none" w:sz="0" w:space="0" w:color="auto"/>
                                        <w:bottom w:val="none" w:sz="0" w:space="0" w:color="auto"/>
                                        <w:right w:val="none" w:sz="0" w:space="0" w:color="auto"/>
                                      </w:divBdr>
                                      <w:divsChild>
                                        <w:div w:id="413019047">
                                          <w:marLeft w:val="0"/>
                                          <w:marRight w:val="0"/>
                                          <w:marTop w:val="0"/>
                                          <w:marBottom w:val="0"/>
                                          <w:divBdr>
                                            <w:top w:val="none" w:sz="0" w:space="0" w:color="auto"/>
                                            <w:left w:val="none" w:sz="0" w:space="0" w:color="auto"/>
                                            <w:bottom w:val="none" w:sz="0" w:space="0" w:color="auto"/>
                                            <w:right w:val="none" w:sz="0" w:space="0" w:color="auto"/>
                                          </w:divBdr>
                                          <w:divsChild>
                                            <w:div w:id="1896307739">
                                              <w:marLeft w:val="0"/>
                                              <w:marRight w:val="0"/>
                                              <w:marTop w:val="0"/>
                                              <w:marBottom w:val="0"/>
                                              <w:divBdr>
                                                <w:top w:val="none" w:sz="0" w:space="0" w:color="auto"/>
                                                <w:left w:val="none" w:sz="0" w:space="0" w:color="auto"/>
                                                <w:bottom w:val="none" w:sz="0" w:space="0" w:color="auto"/>
                                                <w:right w:val="none" w:sz="0" w:space="0" w:color="auto"/>
                                              </w:divBdr>
                                            </w:div>
                                          </w:divsChild>
                                        </w:div>
                                        <w:div w:id="170775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576">
                                  <w:marLeft w:val="0"/>
                                  <w:marRight w:val="0"/>
                                  <w:marTop w:val="0"/>
                                  <w:marBottom w:val="0"/>
                                  <w:divBdr>
                                    <w:top w:val="none" w:sz="0" w:space="0" w:color="auto"/>
                                    <w:left w:val="none" w:sz="0" w:space="0" w:color="auto"/>
                                    <w:bottom w:val="none" w:sz="0" w:space="0" w:color="auto"/>
                                    <w:right w:val="none" w:sz="0" w:space="0" w:color="auto"/>
                                  </w:divBdr>
                                  <w:divsChild>
                                    <w:div w:id="696733287">
                                      <w:marLeft w:val="0"/>
                                      <w:marRight w:val="0"/>
                                      <w:marTop w:val="0"/>
                                      <w:marBottom w:val="0"/>
                                      <w:divBdr>
                                        <w:top w:val="none" w:sz="0" w:space="0" w:color="auto"/>
                                        <w:left w:val="none" w:sz="0" w:space="0" w:color="auto"/>
                                        <w:bottom w:val="none" w:sz="0" w:space="0" w:color="auto"/>
                                        <w:right w:val="none" w:sz="0" w:space="0" w:color="auto"/>
                                      </w:divBdr>
                                      <w:divsChild>
                                        <w:div w:id="328097475">
                                          <w:marLeft w:val="0"/>
                                          <w:marRight w:val="0"/>
                                          <w:marTop w:val="0"/>
                                          <w:marBottom w:val="0"/>
                                          <w:divBdr>
                                            <w:top w:val="none" w:sz="0" w:space="0" w:color="auto"/>
                                            <w:left w:val="none" w:sz="0" w:space="0" w:color="auto"/>
                                            <w:bottom w:val="none" w:sz="0" w:space="0" w:color="auto"/>
                                            <w:right w:val="none" w:sz="0" w:space="0" w:color="auto"/>
                                          </w:divBdr>
                                          <w:divsChild>
                                            <w:div w:id="1770392217">
                                              <w:marLeft w:val="0"/>
                                              <w:marRight w:val="0"/>
                                              <w:marTop w:val="0"/>
                                              <w:marBottom w:val="0"/>
                                              <w:divBdr>
                                                <w:top w:val="none" w:sz="0" w:space="0" w:color="auto"/>
                                                <w:left w:val="none" w:sz="0" w:space="0" w:color="auto"/>
                                                <w:bottom w:val="none" w:sz="0" w:space="0" w:color="auto"/>
                                                <w:right w:val="none" w:sz="0" w:space="0" w:color="auto"/>
                                              </w:divBdr>
                                            </w:div>
                                          </w:divsChild>
                                        </w:div>
                                        <w:div w:id="60878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38173">
                                  <w:marLeft w:val="0"/>
                                  <w:marRight w:val="0"/>
                                  <w:marTop w:val="0"/>
                                  <w:marBottom w:val="0"/>
                                  <w:divBdr>
                                    <w:top w:val="none" w:sz="0" w:space="0" w:color="auto"/>
                                    <w:left w:val="none" w:sz="0" w:space="0" w:color="auto"/>
                                    <w:bottom w:val="none" w:sz="0" w:space="0" w:color="auto"/>
                                    <w:right w:val="none" w:sz="0" w:space="0" w:color="auto"/>
                                  </w:divBdr>
                                  <w:divsChild>
                                    <w:div w:id="1055205909">
                                      <w:marLeft w:val="0"/>
                                      <w:marRight w:val="0"/>
                                      <w:marTop w:val="0"/>
                                      <w:marBottom w:val="0"/>
                                      <w:divBdr>
                                        <w:top w:val="none" w:sz="0" w:space="0" w:color="auto"/>
                                        <w:left w:val="none" w:sz="0" w:space="0" w:color="auto"/>
                                        <w:bottom w:val="none" w:sz="0" w:space="0" w:color="auto"/>
                                        <w:right w:val="none" w:sz="0" w:space="0" w:color="auto"/>
                                      </w:divBdr>
                                      <w:divsChild>
                                        <w:div w:id="1907564082">
                                          <w:marLeft w:val="0"/>
                                          <w:marRight w:val="0"/>
                                          <w:marTop w:val="0"/>
                                          <w:marBottom w:val="0"/>
                                          <w:divBdr>
                                            <w:top w:val="none" w:sz="0" w:space="0" w:color="auto"/>
                                            <w:left w:val="none" w:sz="0" w:space="0" w:color="auto"/>
                                            <w:bottom w:val="none" w:sz="0" w:space="0" w:color="auto"/>
                                            <w:right w:val="none" w:sz="0" w:space="0" w:color="auto"/>
                                          </w:divBdr>
                                          <w:divsChild>
                                            <w:div w:id="1338460461">
                                              <w:marLeft w:val="0"/>
                                              <w:marRight w:val="0"/>
                                              <w:marTop w:val="0"/>
                                              <w:marBottom w:val="0"/>
                                              <w:divBdr>
                                                <w:top w:val="none" w:sz="0" w:space="0" w:color="auto"/>
                                                <w:left w:val="none" w:sz="0" w:space="0" w:color="auto"/>
                                                <w:bottom w:val="none" w:sz="0" w:space="0" w:color="auto"/>
                                                <w:right w:val="none" w:sz="0" w:space="0" w:color="auto"/>
                                              </w:divBdr>
                                            </w:div>
                                          </w:divsChild>
                                        </w:div>
                                        <w:div w:id="190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qlvbdemo.moj.gov.vn" TargetMode="External"/><Relationship Id="rId18" Type="http://schemas.openxmlformats.org/officeDocument/2006/relationships/package" Target="embeddings/Microsoft_Visio_Drawing11.vsdx"/><Relationship Id="rId26" Type="http://schemas.openxmlformats.org/officeDocument/2006/relationships/package" Target="embeddings/Microsoft_Visio_Drawing455.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12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344.vsdx"/><Relationship Id="rId32" Type="http://schemas.openxmlformats.org/officeDocument/2006/relationships/customXml" Target="../customXml/item3.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customXml" Target="../customXml/item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package" Target="embeddings/Microsoft_Visio_Drawing233.vsdx"/><Relationship Id="rId27" Type="http://schemas.openxmlformats.org/officeDocument/2006/relationships/header" Target="header2.xml"/><Relationship Id="rId30" Type="http://schemas.openxmlformats.org/officeDocument/2006/relationships/theme" Target="theme/theme1.xml"/><Relationship Id="rId8" Type="http://schemas.openxmlformats.org/officeDocument/2006/relationships/endnotes" Target="end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CD32800-1ED1-40DE-900F-3C8A6609C70D}"/>
</file>

<file path=customXml/itemProps2.xml><?xml version="1.0" encoding="utf-8"?>
<ds:datastoreItem xmlns:ds="http://schemas.openxmlformats.org/officeDocument/2006/customXml" ds:itemID="{E8EF4884-E126-4C66-92E5-56FE2EA3AED2}"/>
</file>

<file path=customXml/itemProps3.xml><?xml version="1.0" encoding="utf-8"?>
<ds:datastoreItem xmlns:ds="http://schemas.openxmlformats.org/officeDocument/2006/customXml" ds:itemID="{AE5C05AC-F197-471F-AEC0-5CC53E474306}"/>
</file>

<file path=customXml/itemProps4.xml><?xml version="1.0" encoding="utf-8"?>
<ds:datastoreItem xmlns:ds="http://schemas.openxmlformats.org/officeDocument/2006/customXml" ds:itemID="{4D7FC719-0D58-464E-97C6-9CBBCBA42005}"/>
</file>

<file path=docProps/app.xml><?xml version="1.0" encoding="utf-8"?>
<Properties xmlns="http://schemas.openxmlformats.org/officeDocument/2006/extended-properties" xmlns:vt="http://schemas.openxmlformats.org/officeDocument/2006/docPropsVTypes">
  <Template>Normal</Template>
  <TotalTime>0</TotalTime>
  <Pages>8</Pages>
  <Words>586</Words>
  <Characters>3344</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1</vt:lpstr>
    </vt:vector>
  </TitlesOfParts>
  <Company>TINH VAN</Company>
  <LinksUpToDate>false</LinksUpToDate>
  <CharactersWithSpaces>3923</CharactersWithSpaces>
  <SharedDoc>false</SharedDoc>
  <HLinks>
    <vt:vector size="414" baseType="variant">
      <vt:variant>
        <vt:i4>535363600</vt:i4>
      </vt:variant>
      <vt:variant>
        <vt:i4>384</vt:i4>
      </vt:variant>
      <vt:variant>
        <vt:i4>0</vt:i4>
      </vt:variant>
      <vt:variant>
        <vt:i4>5</vt:i4>
      </vt:variant>
      <vt:variant>
        <vt:lpwstr/>
      </vt:variant>
      <vt:variant>
        <vt:lpwstr>_Điều_chuyển_một</vt:lpwstr>
      </vt:variant>
      <vt:variant>
        <vt:i4>513933737</vt:i4>
      </vt:variant>
      <vt:variant>
        <vt:i4>381</vt:i4>
      </vt:variant>
      <vt:variant>
        <vt:i4>0</vt:i4>
      </vt:variant>
      <vt:variant>
        <vt:i4>5</vt:i4>
      </vt:variant>
      <vt:variant>
        <vt:lpwstr/>
      </vt:variant>
      <vt:variant>
        <vt:lpwstr>_Giảm_số_lượng</vt:lpwstr>
      </vt:variant>
      <vt:variant>
        <vt:i4>516366233</vt:i4>
      </vt:variant>
      <vt:variant>
        <vt:i4>378</vt:i4>
      </vt:variant>
      <vt:variant>
        <vt:i4>0</vt:i4>
      </vt:variant>
      <vt:variant>
        <vt:i4>5</vt:i4>
      </vt:variant>
      <vt:variant>
        <vt:lpwstr/>
      </vt:variant>
      <vt:variant>
        <vt:lpwstr>_Thay_đổi_hiện</vt:lpwstr>
      </vt:variant>
      <vt:variant>
        <vt:i4>510460060</vt:i4>
      </vt:variant>
      <vt:variant>
        <vt:i4>375</vt:i4>
      </vt:variant>
      <vt:variant>
        <vt:i4>0</vt:i4>
      </vt:variant>
      <vt:variant>
        <vt:i4>5</vt:i4>
      </vt:variant>
      <vt:variant>
        <vt:lpwstr/>
      </vt:variant>
      <vt:variant>
        <vt:lpwstr>_Giảm_nguyên_giá</vt:lpwstr>
      </vt:variant>
      <vt:variant>
        <vt:i4>11731452</vt:i4>
      </vt:variant>
      <vt:variant>
        <vt:i4>372</vt:i4>
      </vt:variant>
      <vt:variant>
        <vt:i4>0</vt:i4>
      </vt:variant>
      <vt:variant>
        <vt:i4>5</vt:i4>
      </vt:variant>
      <vt:variant>
        <vt:lpwstr/>
      </vt:variant>
      <vt:variant>
        <vt:lpwstr>_Tăng_nguyên_giá</vt:lpwstr>
      </vt:variant>
      <vt:variant>
        <vt:i4>9051764</vt:i4>
      </vt:variant>
      <vt:variant>
        <vt:i4>366</vt:i4>
      </vt:variant>
      <vt:variant>
        <vt:i4>0</vt:i4>
      </vt:variant>
      <vt:variant>
        <vt:i4>5</vt:i4>
      </vt:variant>
      <vt:variant>
        <vt:lpwstr/>
      </vt:variant>
      <vt:variant>
        <vt:lpwstr>_Tài_sản_khác</vt:lpwstr>
      </vt:variant>
      <vt:variant>
        <vt:i4>517742568</vt:i4>
      </vt:variant>
      <vt:variant>
        <vt:i4>363</vt:i4>
      </vt:variant>
      <vt:variant>
        <vt:i4>0</vt:i4>
      </vt:variant>
      <vt:variant>
        <vt:i4>5</vt:i4>
      </vt:variant>
      <vt:variant>
        <vt:lpwstr/>
      </vt:variant>
      <vt:variant>
        <vt:lpwstr>_Các_bước_thực_1</vt:lpwstr>
      </vt:variant>
      <vt:variant>
        <vt:i4>508829322</vt:i4>
      </vt:variant>
      <vt:variant>
        <vt:i4>360</vt:i4>
      </vt:variant>
      <vt:variant>
        <vt:i4>0</vt:i4>
      </vt:variant>
      <vt:variant>
        <vt:i4>5</vt:i4>
      </vt:variant>
      <vt:variant>
        <vt:lpwstr/>
      </vt:variant>
      <vt:variant>
        <vt:lpwstr>_Nhà_(Trụ_sở</vt:lpwstr>
      </vt:variant>
      <vt:variant>
        <vt:i4>508829322</vt:i4>
      </vt:variant>
      <vt:variant>
        <vt:i4>357</vt:i4>
      </vt:variant>
      <vt:variant>
        <vt:i4>0</vt:i4>
      </vt:variant>
      <vt:variant>
        <vt:i4>5</vt:i4>
      </vt:variant>
      <vt:variant>
        <vt:lpwstr/>
      </vt:variant>
      <vt:variant>
        <vt:lpwstr>_Nhà_(Trụ_sở</vt:lpwstr>
      </vt:variant>
      <vt:variant>
        <vt:i4>518856631</vt:i4>
      </vt:variant>
      <vt:variant>
        <vt:i4>354</vt:i4>
      </vt:variant>
      <vt:variant>
        <vt:i4>0</vt:i4>
      </vt:variant>
      <vt:variant>
        <vt:i4>5</vt:i4>
      </vt:variant>
      <vt:variant>
        <vt:lpwstr/>
      </vt:variant>
      <vt:variant>
        <vt:lpwstr>_Các_bước_thực</vt:lpwstr>
      </vt:variant>
      <vt:variant>
        <vt:i4>8061053</vt:i4>
      </vt:variant>
      <vt:variant>
        <vt:i4>342</vt:i4>
      </vt:variant>
      <vt:variant>
        <vt:i4>0</vt:i4>
      </vt:variant>
      <vt:variant>
        <vt:i4>5</vt:i4>
      </vt:variant>
      <vt:variant>
        <vt:lpwstr>http://dkts.mof.gov.vn/</vt:lpwstr>
      </vt:variant>
      <vt:variant>
        <vt:lpwstr/>
      </vt:variant>
      <vt:variant>
        <vt:i4>5111824</vt:i4>
      </vt:variant>
      <vt:variant>
        <vt:i4>339</vt:i4>
      </vt:variant>
      <vt:variant>
        <vt:i4>0</vt:i4>
      </vt:variant>
      <vt:variant>
        <vt:i4>5</vt:i4>
      </vt:variant>
      <vt:variant>
        <vt:lpwstr>http://dkts.btc/</vt:lpwstr>
      </vt:variant>
      <vt:variant>
        <vt:lpwstr/>
      </vt:variant>
      <vt:variant>
        <vt:i4>1507383</vt:i4>
      </vt:variant>
      <vt:variant>
        <vt:i4>332</vt:i4>
      </vt:variant>
      <vt:variant>
        <vt:i4>0</vt:i4>
      </vt:variant>
      <vt:variant>
        <vt:i4>5</vt:i4>
      </vt:variant>
      <vt:variant>
        <vt:lpwstr/>
      </vt:variant>
      <vt:variant>
        <vt:lpwstr>_Toc373414674</vt:lpwstr>
      </vt:variant>
      <vt:variant>
        <vt:i4>1507383</vt:i4>
      </vt:variant>
      <vt:variant>
        <vt:i4>326</vt:i4>
      </vt:variant>
      <vt:variant>
        <vt:i4>0</vt:i4>
      </vt:variant>
      <vt:variant>
        <vt:i4>5</vt:i4>
      </vt:variant>
      <vt:variant>
        <vt:lpwstr/>
      </vt:variant>
      <vt:variant>
        <vt:lpwstr>_Toc373414673</vt:lpwstr>
      </vt:variant>
      <vt:variant>
        <vt:i4>1507383</vt:i4>
      </vt:variant>
      <vt:variant>
        <vt:i4>320</vt:i4>
      </vt:variant>
      <vt:variant>
        <vt:i4>0</vt:i4>
      </vt:variant>
      <vt:variant>
        <vt:i4>5</vt:i4>
      </vt:variant>
      <vt:variant>
        <vt:lpwstr/>
      </vt:variant>
      <vt:variant>
        <vt:lpwstr>_Toc373414672</vt:lpwstr>
      </vt:variant>
      <vt:variant>
        <vt:i4>1507383</vt:i4>
      </vt:variant>
      <vt:variant>
        <vt:i4>314</vt:i4>
      </vt:variant>
      <vt:variant>
        <vt:i4>0</vt:i4>
      </vt:variant>
      <vt:variant>
        <vt:i4>5</vt:i4>
      </vt:variant>
      <vt:variant>
        <vt:lpwstr/>
      </vt:variant>
      <vt:variant>
        <vt:lpwstr>_Toc373414671</vt:lpwstr>
      </vt:variant>
      <vt:variant>
        <vt:i4>1507383</vt:i4>
      </vt:variant>
      <vt:variant>
        <vt:i4>308</vt:i4>
      </vt:variant>
      <vt:variant>
        <vt:i4>0</vt:i4>
      </vt:variant>
      <vt:variant>
        <vt:i4>5</vt:i4>
      </vt:variant>
      <vt:variant>
        <vt:lpwstr/>
      </vt:variant>
      <vt:variant>
        <vt:lpwstr>_Toc373414670</vt:lpwstr>
      </vt:variant>
      <vt:variant>
        <vt:i4>1441847</vt:i4>
      </vt:variant>
      <vt:variant>
        <vt:i4>302</vt:i4>
      </vt:variant>
      <vt:variant>
        <vt:i4>0</vt:i4>
      </vt:variant>
      <vt:variant>
        <vt:i4>5</vt:i4>
      </vt:variant>
      <vt:variant>
        <vt:lpwstr/>
      </vt:variant>
      <vt:variant>
        <vt:lpwstr>_Toc373414669</vt:lpwstr>
      </vt:variant>
      <vt:variant>
        <vt:i4>1441847</vt:i4>
      </vt:variant>
      <vt:variant>
        <vt:i4>296</vt:i4>
      </vt:variant>
      <vt:variant>
        <vt:i4>0</vt:i4>
      </vt:variant>
      <vt:variant>
        <vt:i4>5</vt:i4>
      </vt:variant>
      <vt:variant>
        <vt:lpwstr/>
      </vt:variant>
      <vt:variant>
        <vt:lpwstr>_Toc373414668</vt:lpwstr>
      </vt:variant>
      <vt:variant>
        <vt:i4>1441847</vt:i4>
      </vt:variant>
      <vt:variant>
        <vt:i4>290</vt:i4>
      </vt:variant>
      <vt:variant>
        <vt:i4>0</vt:i4>
      </vt:variant>
      <vt:variant>
        <vt:i4>5</vt:i4>
      </vt:variant>
      <vt:variant>
        <vt:lpwstr/>
      </vt:variant>
      <vt:variant>
        <vt:lpwstr>_Toc373414667</vt:lpwstr>
      </vt:variant>
      <vt:variant>
        <vt:i4>1441847</vt:i4>
      </vt:variant>
      <vt:variant>
        <vt:i4>284</vt:i4>
      </vt:variant>
      <vt:variant>
        <vt:i4>0</vt:i4>
      </vt:variant>
      <vt:variant>
        <vt:i4>5</vt:i4>
      </vt:variant>
      <vt:variant>
        <vt:lpwstr/>
      </vt:variant>
      <vt:variant>
        <vt:lpwstr>_Toc373414666</vt:lpwstr>
      </vt:variant>
      <vt:variant>
        <vt:i4>1441847</vt:i4>
      </vt:variant>
      <vt:variant>
        <vt:i4>278</vt:i4>
      </vt:variant>
      <vt:variant>
        <vt:i4>0</vt:i4>
      </vt:variant>
      <vt:variant>
        <vt:i4>5</vt:i4>
      </vt:variant>
      <vt:variant>
        <vt:lpwstr/>
      </vt:variant>
      <vt:variant>
        <vt:lpwstr>_Toc373414665</vt:lpwstr>
      </vt:variant>
      <vt:variant>
        <vt:i4>1441847</vt:i4>
      </vt:variant>
      <vt:variant>
        <vt:i4>272</vt:i4>
      </vt:variant>
      <vt:variant>
        <vt:i4>0</vt:i4>
      </vt:variant>
      <vt:variant>
        <vt:i4>5</vt:i4>
      </vt:variant>
      <vt:variant>
        <vt:lpwstr/>
      </vt:variant>
      <vt:variant>
        <vt:lpwstr>_Toc373414664</vt:lpwstr>
      </vt:variant>
      <vt:variant>
        <vt:i4>1441847</vt:i4>
      </vt:variant>
      <vt:variant>
        <vt:i4>266</vt:i4>
      </vt:variant>
      <vt:variant>
        <vt:i4>0</vt:i4>
      </vt:variant>
      <vt:variant>
        <vt:i4>5</vt:i4>
      </vt:variant>
      <vt:variant>
        <vt:lpwstr/>
      </vt:variant>
      <vt:variant>
        <vt:lpwstr>_Toc373414663</vt:lpwstr>
      </vt:variant>
      <vt:variant>
        <vt:i4>1441847</vt:i4>
      </vt:variant>
      <vt:variant>
        <vt:i4>260</vt:i4>
      </vt:variant>
      <vt:variant>
        <vt:i4>0</vt:i4>
      </vt:variant>
      <vt:variant>
        <vt:i4>5</vt:i4>
      </vt:variant>
      <vt:variant>
        <vt:lpwstr/>
      </vt:variant>
      <vt:variant>
        <vt:lpwstr>_Toc373414662</vt:lpwstr>
      </vt:variant>
      <vt:variant>
        <vt:i4>1441847</vt:i4>
      </vt:variant>
      <vt:variant>
        <vt:i4>254</vt:i4>
      </vt:variant>
      <vt:variant>
        <vt:i4>0</vt:i4>
      </vt:variant>
      <vt:variant>
        <vt:i4>5</vt:i4>
      </vt:variant>
      <vt:variant>
        <vt:lpwstr/>
      </vt:variant>
      <vt:variant>
        <vt:lpwstr>_Toc373414661</vt:lpwstr>
      </vt:variant>
      <vt:variant>
        <vt:i4>1441847</vt:i4>
      </vt:variant>
      <vt:variant>
        <vt:i4>248</vt:i4>
      </vt:variant>
      <vt:variant>
        <vt:i4>0</vt:i4>
      </vt:variant>
      <vt:variant>
        <vt:i4>5</vt:i4>
      </vt:variant>
      <vt:variant>
        <vt:lpwstr/>
      </vt:variant>
      <vt:variant>
        <vt:lpwstr>_Toc373414660</vt:lpwstr>
      </vt:variant>
      <vt:variant>
        <vt:i4>1376311</vt:i4>
      </vt:variant>
      <vt:variant>
        <vt:i4>242</vt:i4>
      </vt:variant>
      <vt:variant>
        <vt:i4>0</vt:i4>
      </vt:variant>
      <vt:variant>
        <vt:i4>5</vt:i4>
      </vt:variant>
      <vt:variant>
        <vt:lpwstr/>
      </vt:variant>
      <vt:variant>
        <vt:lpwstr>_Toc373414659</vt:lpwstr>
      </vt:variant>
      <vt:variant>
        <vt:i4>1376311</vt:i4>
      </vt:variant>
      <vt:variant>
        <vt:i4>236</vt:i4>
      </vt:variant>
      <vt:variant>
        <vt:i4>0</vt:i4>
      </vt:variant>
      <vt:variant>
        <vt:i4>5</vt:i4>
      </vt:variant>
      <vt:variant>
        <vt:lpwstr/>
      </vt:variant>
      <vt:variant>
        <vt:lpwstr>_Toc373414658</vt:lpwstr>
      </vt:variant>
      <vt:variant>
        <vt:i4>1376311</vt:i4>
      </vt:variant>
      <vt:variant>
        <vt:i4>230</vt:i4>
      </vt:variant>
      <vt:variant>
        <vt:i4>0</vt:i4>
      </vt:variant>
      <vt:variant>
        <vt:i4>5</vt:i4>
      </vt:variant>
      <vt:variant>
        <vt:lpwstr/>
      </vt:variant>
      <vt:variant>
        <vt:lpwstr>_Toc373414657</vt:lpwstr>
      </vt:variant>
      <vt:variant>
        <vt:i4>1376311</vt:i4>
      </vt:variant>
      <vt:variant>
        <vt:i4>224</vt:i4>
      </vt:variant>
      <vt:variant>
        <vt:i4>0</vt:i4>
      </vt:variant>
      <vt:variant>
        <vt:i4>5</vt:i4>
      </vt:variant>
      <vt:variant>
        <vt:lpwstr/>
      </vt:variant>
      <vt:variant>
        <vt:lpwstr>_Toc373414656</vt:lpwstr>
      </vt:variant>
      <vt:variant>
        <vt:i4>1376311</vt:i4>
      </vt:variant>
      <vt:variant>
        <vt:i4>218</vt:i4>
      </vt:variant>
      <vt:variant>
        <vt:i4>0</vt:i4>
      </vt:variant>
      <vt:variant>
        <vt:i4>5</vt:i4>
      </vt:variant>
      <vt:variant>
        <vt:lpwstr/>
      </vt:variant>
      <vt:variant>
        <vt:lpwstr>_Toc373414655</vt:lpwstr>
      </vt:variant>
      <vt:variant>
        <vt:i4>1376311</vt:i4>
      </vt:variant>
      <vt:variant>
        <vt:i4>212</vt:i4>
      </vt:variant>
      <vt:variant>
        <vt:i4>0</vt:i4>
      </vt:variant>
      <vt:variant>
        <vt:i4>5</vt:i4>
      </vt:variant>
      <vt:variant>
        <vt:lpwstr/>
      </vt:variant>
      <vt:variant>
        <vt:lpwstr>_Toc373414654</vt:lpwstr>
      </vt:variant>
      <vt:variant>
        <vt:i4>1376311</vt:i4>
      </vt:variant>
      <vt:variant>
        <vt:i4>206</vt:i4>
      </vt:variant>
      <vt:variant>
        <vt:i4>0</vt:i4>
      </vt:variant>
      <vt:variant>
        <vt:i4>5</vt:i4>
      </vt:variant>
      <vt:variant>
        <vt:lpwstr/>
      </vt:variant>
      <vt:variant>
        <vt:lpwstr>_Toc373414653</vt:lpwstr>
      </vt:variant>
      <vt:variant>
        <vt:i4>1376311</vt:i4>
      </vt:variant>
      <vt:variant>
        <vt:i4>200</vt:i4>
      </vt:variant>
      <vt:variant>
        <vt:i4>0</vt:i4>
      </vt:variant>
      <vt:variant>
        <vt:i4>5</vt:i4>
      </vt:variant>
      <vt:variant>
        <vt:lpwstr/>
      </vt:variant>
      <vt:variant>
        <vt:lpwstr>_Toc373414652</vt:lpwstr>
      </vt:variant>
      <vt:variant>
        <vt:i4>1376311</vt:i4>
      </vt:variant>
      <vt:variant>
        <vt:i4>194</vt:i4>
      </vt:variant>
      <vt:variant>
        <vt:i4>0</vt:i4>
      </vt:variant>
      <vt:variant>
        <vt:i4>5</vt:i4>
      </vt:variant>
      <vt:variant>
        <vt:lpwstr/>
      </vt:variant>
      <vt:variant>
        <vt:lpwstr>_Toc373414651</vt:lpwstr>
      </vt:variant>
      <vt:variant>
        <vt:i4>1376311</vt:i4>
      </vt:variant>
      <vt:variant>
        <vt:i4>188</vt:i4>
      </vt:variant>
      <vt:variant>
        <vt:i4>0</vt:i4>
      </vt:variant>
      <vt:variant>
        <vt:i4>5</vt:i4>
      </vt:variant>
      <vt:variant>
        <vt:lpwstr/>
      </vt:variant>
      <vt:variant>
        <vt:lpwstr>_Toc373414650</vt:lpwstr>
      </vt:variant>
      <vt:variant>
        <vt:i4>1310775</vt:i4>
      </vt:variant>
      <vt:variant>
        <vt:i4>182</vt:i4>
      </vt:variant>
      <vt:variant>
        <vt:i4>0</vt:i4>
      </vt:variant>
      <vt:variant>
        <vt:i4>5</vt:i4>
      </vt:variant>
      <vt:variant>
        <vt:lpwstr/>
      </vt:variant>
      <vt:variant>
        <vt:lpwstr>_Toc373414649</vt:lpwstr>
      </vt:variant>
      <vt:variant>
        <vt:i4>1310775</vt:i4>
      </vt:variant>
      <vt:variant>
        <vt:i4>176</vt:i4>
      </vt:variant>
      <vt:variant>
        <vt:i4>0</vt:i4>
      </vt:variant>
      <vt:variant>
        <vt:i4>5</vt:i4>
      </vt:variant>
      <vt:variant>
        <vt:lpwstr/>
      </vt:variant>
      <vt:variant>
        <vt:lpwstr>_Toc373414648</vt:lpwstr>
      </vt:variant>
      <vt:variant>
        <vt:i4>1310775</vt:i4>
      </vt:variant>
      <vt:variant>
        <vt:i4>170</vt:i4>
      </vt:variant>
      <vt:variant>
        <vt:i4>0</vt:i4>
      </vt:variant>
      <vt:variant>
        <vt:i4>5</vt:i4>
      </vt:variant>
      <vt:variant>
        <vt:lpwstr/>
      </vt:variant>
      <vt:variant>
        <vt:lpwstr>_Toc373414647</vt:lpwstr>
      </vt:variant>
      <vt:variant>
        <vt:i4>1310775</vt:i4>
      </vt:variant>
      <vt:variant>
        <vt:i4>164</vt:i4>
      </vt:variant>
      <vt:variant>
        <vt:i4>0</vt:i4>
      </vt:variant>
      <vt:variant>
        <vt:i4>5</vt:i4>
      </vt:variant>
      <vt:variant>
        <vt:lpwstr/>
      </vt:variant>
      <vt:variant>
        <vt:lpwstr>_Toc373414646</vt:lpwstr>
      </vt:variant>
      <vt:variant>
        <vt:i4>1310775</vt:i4>
      </vt:variant>
      <vt:variant>
        <vt:i4>158</vt:i4>
      </vt:variant>
      <vt:variant>
        <vt:i4>0</vt:i4>
      </vt:variant>
      <vt:variant>
        <vt:i4>5</vt:i4>
      </vt:variant>
      <vt:variant>
        <vt:lpwstr/>
      </vt:variant>
      <vt:variant>
        <vt:lpwstr>_Toc373414645</vt:lpwstr>
      </vt:variant>
      <vt:variant>
        <vt:i4>1310775</vt:i4>
      </vt:variant>
      <vt:variant>
        <vt:i4>152</vt:i4>
      </vt:variant>
      <vt:variant>
        <vt:i4>0</vt:i4>
      </vt:variant>
      <vt:variant>
        <vt:i4>5</vt:i4>
      </vt:variant>
      <vt:variant>
        <vt:lpwstr/>
      </vt:variant>
      <vt:variant>
        <vt:lpwstr>_Toc373414644</vt:lpwstr>
      </vt:variant>
      <vt:variant>
        <vt:i4>1310775</vt:i4>
      </vt:variant>
      <vt:variant>
        <vt:i4>146</vt:i4>
      </vt:variant>
      <vt:variant>
        <vt:i4>0</vt:i4>
      </vt:variant>
      <vt:variant>
        <vt:i4>5</vt:i4>
      </vt:variant>
      <vt:variant>
        <vt:lpwstr/>
      </vt:variant>
      <vt:variant>
        <vt:lpwstr>_Toc373414643</vt:lpwstr>
      </vt:variant>
      <vt:variant>
        <vt:i4>1310775</vt:i4>
      </vt:variant>
      <vt:variant>
        <vt:i4>140</vt:i4>
      </vt:variant>
      <vt:variant>
        <vt:i4>0</vt:i4>
      </vt:variant>
      <vt:variant>
        <vt:i4>5</vt:i4>
      </vt:variant>
      <vt:variant>
        <vt:lpwstr/>
      </vt:variant>
      <vt:variant>
        <vt:lpwstr>_Toc373414642</vt:lpwstr>
      </vt:variant>
      <vt:variant>
        <vt:i4>1310775</vt:i4>
      </vt:variant>
      <vt:variant>
        <vt:i4>134</vt:i4>
      </vt:variant>
      <vt:variant>
        <vt:i4>0</vt:i4>
      </vt:variant>
      <vt:variant>
        <vt:i4>5</vt:i4>
      </vt:variant>
      <vt:variant>
        <vt:lpwstr/>
      </vt:variant>
      <vt:variant>
        <vt:lpwstr>_Toc373414641</vt:lpwstr>
      </vt:variant>
      <vt:variant>
        <vt:i4>1310775</vt:i4>
      </vt:variant>
      <vt:variant>
        <vt:i4>128</vt:i4>
      </vt:variant>
      <vt:variant>
        <vt:i4>0</vt:i4>
      </vt:variant>
      <vt:variant>
        <vt:i4>5</vt:i4>
      </vt:variant>
      <vt:variant>
        <vt:lpwstr/>
      </vt:variant>
      <vt:variant>
        <vt:lpwstr>_Toc373414640</vt:lpwstr>
      </vt:variant>
      <vt:variant>
        <vt:i4>1245239</vt:i4>
      </vt:variant>
      <vt:variant>
        <vt:i4>122</vt:i4>
      </vt:variant>
      <vt:variant>
        <vt:i4>0</vt:i4>
      </vt:variant>
      <vt:variant>
        <vt:i4>5</vt:i4>
      </vt:variant>
      <vt:variant>
        <vt:lpwstr/>
      </vt:variant>
      <vt:variant>
        <vt:lpwstr>_Toc373414639</vt:lpwstr>
      </vt:variant>
      <vt:variant>
        <vt:i4>1245239</vt:i4>
      </vt:variant>
      <vt:variant>
        <vt:i4>116</vt:i4>
      </vt:variant>
      <vt:variant>
        <vt:i4>0</vt:i4>
      </vt:variant>
      <vt:variant>
        <vt:i4>5</vt:i4>
      </vt:variant>
      <vt:variant>
        <vt:lpwstr/>
      </vt:variant>
      <vt:variant>
        <vt:lpwstr>_Toc373414638</vt:lpwstr>
      </vt:variant>
      <vt:variant>
        <vt:i4>1245239</vt:i4>
      </vt:variant>
      <vt:variant>
        <vt:i4>110</vt:i4>
      </vt:variant>
      <vt:variant>
        <vt:i4>0</vt:i4>
      </vt:variant>
      <vt:variant>
        <vt:i4>5</vt:i4>
      </vt:variant>
      <vt:variant>
        <vt:lpwstr/>
      </vt:variant>
      <vt:variant>
        <vt:lpwstr>_Toc373414637</vt:lpwstr>
      </vt:variant>
      <vt:variant>
        <vt:i4>1245239</vt:i4>
      </vt:variant>
      <vt:variant>
        <vt:i4>104</vt:i4>
      </vt:variant>
      <vt:variant>
        <vt:i4>0</vt:i4>
      </vt:variant>
      <vt:variant>
        <vt:i4>5</vt:i4>
      </vt:variant>
      <vt:variant>
        <vt:lpwstr/>
      </vt:variant>
      <vt:variant>
        <vt:lpwstr>_Toc373414636</vt:lpwstr>
      </vt:variant>
      <vt:variant>
        <vt:i4>1245239</vt:i4>
      </vt:variant>
      <vt:variant>
        <vt:i4>98</vt:i4>
      </vt:variant>
      <vt:variant>
        <vt:i4>0</vt:i4>
      </vt:variant>
      <vt:variant>
        <vt:i4>5</vt:i4>
      </vt:variant>
      <vt:variant>
        <vt:lpwstr/>
      </vt:variant>
      <vt:variant>
        <vt:lpwstr>_Toc373414635</vt:lpwstr>
      </vt:variant>
      <vt:variant>
        <vt:i4>1245239</vt:i4>
      </vt:variant>
      <vt:variant>
        <vt:i4>92</vt:i4>
      </vt:variant>
      <vt:variant>
        <vt:i4>0</vt:i4>
      </vt:variant>
      <vt:variant>
        <vt:i4>5</vt:i4>
      </vt:variant>
      <vt:variant>
        <vt:lpwstr/>
      </vt:variant>
      <vt:variant>
        <vt:lpwstr>_Toc373414634</vt:lpwstr>
      </vt:variant>
      <vt:variant>
        <vt:i4>1245239</vt:i4>
      </vt:variant>
      <vt:variant>
        <vt:i4>86</vt:i4>
      </vt:variant>
      <vt:variant>
        <vt:i4>0</vt:i4>
      </vt:variant>
      <vt:variant>
        <vt:i4>5</vt:i4>
      </vt:variant>
      <vt:variant>
        <vt:lpwstr/>
      </vt:variant>
      <vt:variant>
        <vt:lpwstr>_Toc373414633</vt:lpwstr>
      </vt:variant>
      <vt:variant>
        <vt:i4>1245239</vt:i4>
      </vt:variant>
      <vt:variant>
        <vt:i4>80</vt:i4>
      </vt:variant>
      <vt:variant>
        <vt:i4>0</vt:i4>
      </vt:variant>
      <vt:variant>
        <vt:i4>5</vt:i4>
      </vt:variant>
      <vt:variant>
        <vt:lpwstr/>
      </vt:variant>
      <vt:variant>
        <vt:lpwstr>_Toc373414632</vt:lpwstr>
      </vt:variant>
      <vt:variant>
        <vt:i4>1245239</vt:i4>
      </vt:variant>
      <vt:variant>
        <vt:i4>74</vt:i4>
      </vt:variant>
      <vt:variant>
        <vt:i4>0</vt:i4>
      </vt:variant>
      <vt:variant>
        <vt:i4>5</vt:i4>
      </vt:variant>
      <vt:variant>
        <vt:lpwstr/>
      </vt:variant>
      <vt:variant>
        <vt:lpwstr>_Toc373414631</vt:lpwstr>
      </vt:variant>
      <vt:variant>
        <vt:i4>1245239</vt:i4>
      </vt:variant>
      <vt:variant>
        <vt:i4>68</vt:i4>
      </vt:variant>
      <vt:variant>
        <vt:i4>0</vt:i4>
      </vt:variant>
      <vt:variant>
        <vt:i4>5</vt:i4>
      </vt:variant>
      <vt:variant>
        <vt:lpwstr/>
      </vt:variant>
      <vt:variant>
        <vt:lpwstr>_Toc373414630</vt:lpwstr>
      </vt:variant>
      <vt:variant>
        <vt:i4>1179703</vt:i4>
      </vt:variant>
      <vt:variant>
        <vt:i4>62</vt:i4>
      </vt:variant>
      <vt:variant>
        <vt:i4>0</vt:i4>
      </vt:variant>
      <vt:variant>
        <vt:i4>5</vt:i4>
      </vt:variant>
      <vt:variant>
        <vt:lpwstr/>
      </vt:variant>
      <vt:variant>
        <vt:lpwstr>_Toc373414629</vt:lpwstr>
      </vt:variant>
      <vt:variant>
        <vt:i4>1179703</vt:i4>
      </vt:variant>
      <vt:variant>
        <vt:i4>56</vt:i4>
      </vt:variant>
      <vt:variant>
        <vt:i4>0</vt:i4>
      </vt:variant>
      <vt:variant>
        <vt:i4>5</vt:i4>
      </vt:variant>
      <vt:variant>
        <vt:lpwstr/>
      </vt:variant>
      <vt:variant>
        <vt:lpwstr>_Toc373414628</vt:lpwstr>
      </vt:variant>
      <vt:variant>
        <vt:i4>1179703</vt:i4>
      </vt:variant>
      <vt:variant>
        <vt:i4>50</vt:i4>
      </vt:variant>
      <vt:variant>
        <vt:i4>0</vt:i4>
      </vt:variant>
      <vt:variant>
        <vt:i4>5</vt:i4>
      </vt:variant>
      <vt:variant>
        <vt:lpwstr/>
      </vt:variant>
      <vt:variant>
        <vt:lpwstr>_Toc373414627</vt:lpwstr>
      </vt:variant>
      <vt:variant>
        <vt:i4>1179703</vt:i4>
      </vt:variant>
      <vt:variant>
        <vt:i4>44</vt:i4>
      </vt:variant>
      <vt:variant>
        <vt:i4>0</vt:i4>
      </vt:variant>
      <vt:variant>
        <vt:i4>5</vt:i4>
      </vt:variant>
      <vt:variant>
        <vt:lpwstr/>
      </vt:variant>
      <vt:variant>
        <vt:lpwstr>_Toc373414626</vt:lpwstr>
      </vt:variant>
      <vt:variant>
        <vt:i4>1179703</vt:i4>
      </vt:variant>
      <vt:variant>
        <vt:i4>38</vt:i4>
      </vt:variant>
      <vt:variant>
        <vt:i4>0</vt:i4>
      </vt:variant>
      <vt:variant>
        <vt:i4>5</vt:i4>
      </vt:variant>
      <vt:variant>
        <vt:lpwstr/>
      </vt:variant>
      <vt:variant>
        <vt:lpwstr>_Toc373414625</vt:lpwstr>
      </vt:variant>
      <vt:variant>
        <vt:i4>1179703</vt:i4>
      </vt:variant>
      <vt:variant>
        <vt:i4>32</vt:i4>
      </vt:variant>
      <vt:variant>
        <vt:i4>0</vt:i4>
      </vt:variant>
      <vt:variant>
        <vt:i4>5</vt:i4>
      </vt:variant>
      <vt:variant>
        <vt:lpwstr/>
      </vt:variant>
      <vt:variant>
        <vt:lpwstr>_Toc373414624</vt:lpwstr>
      </vt:variant>
      <vt:variant>
        <vt:i4>1179703</vt:i4>
      </vt:variant>
      <vt:variant>
        <vt:i4>26</vt:i4>
      </vt:variant>
      <vt:variant>
        <vt:i4>0</vt:i4>
      </vt:variant>
      <vt:variant>
        <vt:i4>5</vt:i4>
      </vt:variant>
      <vt:variant>
        <vt:lpwstr/>
      </vt:variant>
      <vt:variant>
        <vt:lpwstr>_Toc373414623</vt:lpwstr>
      </vt:variant>
      <vt:variant>
        <vt:i4>1179703</vt:i4>
      </vt:variant>
      <vt:variant>
        <vt:i4>20</vt:i4>
      </vt:variant>
      <vt:variant>
        <vt:i4>0</vt:i4>
      </vt:variant>
      <vt:variant>
        <vt:i4>5</vt:i4>
      </vt:variant>
      <vt:variant>
        <vt:lpwstr/>
      </vt:variant>
      <vt:variant>
        <vt:lpwstr>_Toc373414622</vt:lpwstr>
      </vt:variant>
      <vt:variant>
        <vt:i4>1179703</vt:i4>
      </vt:variant>
      <vt:variant>
        <vt:i4>14</vt:i4>
      </vt:variant>
      <vt:variant>
        <vt:i4>0</vt:i4>
      </vt:variant>
      <vt:variant>
        <vt:i4>5</vt:i4>
      </vt:variant>
      <vt:variant>
        <vt:lpwstr/>
      </vt:variant>
      <vt:variant>
        <vt:lpwstr>_Toc373414621</vt:lpwstr>
      </vt:variant>
      <vt:variant>
        <vt:i4>1179703</vt:i4>
      </vt:variant>
      <vt:variant>
        <vt:i4>8</vt:i4>
      </vt:variant>
      <vt:variant>
        <vt:i4>0</vt:i4>
      </vt:variant>
      <vt:variant>
        <vt:i4>5</vt:i4>
      </vt:variant>
      <vt:variant>
        <vt:lpwstr/>
      </vt:variant>
      <vt:variant>
        <vt:lpwstr>_Toc373414620</vt:lpwstr>
      </vt:variant>
      <vt:variant>
        <vt:i4>2556017</vt:i4>
      </vt:variant>
      <vt:variant>
        <vt:i4>3</vt:i4>
      </vt:variant>
      <vt:variant>
        <vt:i4>0</vt:i4>
      </vt:variant>
      <vt:variant>
        <vt:i4>5</vt:i4>
      </vt:variant>
      <vt:variant>
        <vt:lpwstr>http://www.tinhvan.com/</vt:lpwstr>
      </vt:variant>
      <vt:variant>
        <vt:lpwstr/>
      </vt:variant>
      <vt:variant>
        <vt:i4>786474</vt:i4>
      </vt:variant>
      <vt:variant>
        <vt:i4>0</vt:i4>
      </vt:variant>
      <vt:variant>
        <vt:i4>0</vt:i4>
      </vt:variant>
      <vt:variant>
        <vt:i4>5</vt:i4>
      </vt:variant>
      <vt:variant>
        <vt:lpwstr>mailto:info@tinhva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HOA</dc:creator>
  <cp:lastModifiedBy>User</cp:lastModifiedBy>
  <cp:revision>2</cp:revision>
  <cp:lastPrinted>2019-02-26T04:43:00Z</cp:lastPrinted>
  <dcterms:created xsi:type="dcterms:W3CDTF">2019-09-11T03:59:00Z</dcterms:created>
  <dcterms:modified xsi:type="dcterms:W3CDTF">2019-09-11T03:59:00Z</dcterms:modified>
</cp:coreProperties>
</file>